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76863C57"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6-e</w:t>
      </w:r>
      <w:r>
        <w:rPr>
          <w:b/>
          <w:i/>
          <w:noProof/>
          <w:sz w:val="28"/>
        </w:rPr>
        <w:tab/>
      </w:r>
      <w:r w:rsidR="00FF4ED9" w:rsidRPr="00FF4ED9">
        <w:rPr>
          <w:b/>
          <w:i/>
          <w:noProof/>
          <w:sz w:val="28"/>
        </w:rPr>
        <w:t>R2-211</w:t>
      </w:r>
      <w:r w:rsidR="000975B2">
        <w:rPr>
          <w:b/>
          <w:i/>
          <w:noProof/>
          <w:sz w:val="28"/>
        </w:rPr>
        <w:t>xxxx</w:t>
      </w:r>
    </w:p>
    <w:p w14:paraId="5C5CBC16" w14:textId="77777777" w:rsidR="00B70BA6" w:rsidRDefault="00B70BA6" w:rsidP="00B70BA6">
      <w:pPr>
        <w:pStyle w:val="CRCoverPage"/>
        <w:outlineLvl w:val="0"/>
        <w:rPr>
          <w:b/>
          <w:noProof/>
          <w:sz w:val="24"/>
        </w:rPr>
      </w:pPr>
      <w:r w:rsidRPr="003579C6">
        <w:rPr>
          <w:b/>
          <w:noProof/>
          <w:sz w:val="24"/>
        </w:rPr>
        <w:t>Online</w:t>
      </w:r>
      <w:r>
        <w:rPr>
          <w:b/>
          <w:noProof/>
          <w:sz w:val="24"/>
        </w:rPr>
        <w:t>, 01</w:t>
      </w:r>
      <w:r w:rsidRPr="004E1027">
        <w:rPr>
          <w:b/>
          <w:noProof/>
          <w:sz w:val="24"/>
        </w:rPr>
        <w:t>- 11-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77777777" w:rsidR="00B70BA6" w:rsidRDefault="00B70BA6" w:rsidP="006762D9">
            <w:pPr>
              <w:pStyle w:val="CRCoverPage"/>
              <w:spacing w:after="0"/>
              <w:jc w:val="right"/>
              <w:rPr>
                <w:i/>
                <w:noProof/>
              </w:rPr>
            </w:pPr>
            <w:r>
              <w:rPr>
                <w:i/>
                <w:noProof/>
                <w:sz w:val="14"/>
              </w:rPr>
              <w:t>CR-Form-v12.1</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2187A876" w:rsidR="00B70BA6" w:rsidRPr="00410371" w:rsidRDefault="00B70BA6" w:rsidP="006762D9">
            <w:pPr>
              <w:pStyle w:val="CRCoverPage"/>
              <w:spacing w:after="0"/>
              <w:jc w:val="center"/>
              <w:rPr>
                <w:b/>
                <w:noProof/>
                <w:sz w:val="28"/>
              </w:rPr>
            </w:pPr>
            <w:r>
              <w:rPr>
                <w:b/>
                <w:noProof/>
                <w:sz w:val="28"/>
              </w:rPr>
              <w:t>3</w:t>
            </w:r>
            <w:r w:rsidR="002A2515">
              <w:rPr>
                <w:b/>
                <w:noProof/>
                <w:sz w:val="28"/>
              </w:rPr>
              <w:t>6</w:t>
            </w:r>
            <w:r>
              <w:rPr>
                <w:b/>
                <w:noProof/>
                <w:sz w:val="28"/>
              </w:rPr>
              <w:t>.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7777777" w:rsidR="00B70BA6" w:rsidRPr="00410371" w:rsidRDefault="00B70BA6" w:rsidP="006762D9">
            <w:pPr>
              <w:pStyle w:val="CRCoverPage"/>
              <w:spacing w:after="0"/>
              <w:jc w:val="center"/>
              <w:rPr>
                <w:noProof/>
              </w:rPr>
            </w:pPr>
            <w:r>
              <w:rPr>
                <w:b/>
                <w:noProof/>
                <w:sz w:val="28"/>
              </w:rPr>
              <w:t>CRNum</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77777777" w:rsidR="00B70BA6" w:rsidRPr="00410371" w:rsidRDefault="00B70BA6" w:rsidP="006762D9">
            <w:pPr>
              <w:pStyle w:val="CRCoverPage"/>
              <w:spacing w:after="0"/>
              <w:jc w:val="center"/>
              <w:rPr>
                <w:b/>
                <w:noProof/>
              </w:rPr>
            </w:pPr>
            <w:r>
              <w:rPr>
                <w:b/>
                <w:noProof/>
                <w:sz w:val="28"/>
              </w:rPr>
              <w:t>RevNum</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7C30C92D" w:rsidR="00B70BA6" w:rsidRPr="00410371" w:rsidRDefault="00B70BA6" w:rsidP="006762D9">
            <w:pPr>
              <w:pStyle w:val="CRCoverPage"/>
              <w:spacing w:after="0"/>
              <w:jc w:val="center"/>
              <w:rPr>
                <w:noProof/>
                <w:sz w:val="28"/>
              </w:rPr>
            </w:pPr>
            <w:r>
              <w:rPr>
                <w:b/>
                <w:noProof/>
                <w:sz w:val="28"/>
              </w:rPr>
              <w:t>16.</w:t>
            </w:r>
            <w:r w:rsidR="002A2515">
              <w:rPr>
                <w:b/>
                <w:noProof/>
                <w:sz w:val="28"/>
              </w:rPr>
              <w:t>4</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0108ECD4" w:rsidR="00B70BA6" w:rsidRDefault="001E7E1F" w:rsidP="006762D9">
            <w:pPr>
              <w:pStyle w:val="CRCoverPage"/>
              <w:spacing w:after="0"/>
              <w:jc w:val="center"/>
              <w:rPr>
                <w:b/>
                <w:bCs/>
                <w:caps/>
                <w:noProof/>
              </w:rPr>
            </w:pPr>
            <w:r>
              <w:rPr>
                <w:b/>
                <w:caps/>
                <w:noProof/>
              </w:rPr>
              <w:t>X</w:t>
            </w: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1E8E605D" w:rsidR="00B70BA6" w:rsidRDefault="005D10CA" w:rsidP="006762D9">
            <w:pPr>
              <w:pStyle w:val="CRCoverPage"/>
              <w:spacing w:after="0"/>
              <w:ind w:left="100"/>
              <w:rPr>
                <w:noProof/>
              </w:rPr>
            </w:pPr>
            <w:r w:rsidRPr="005D10CA">
              <w:rPr>
                <w:noProof/>
              </w:rPr>
              <w:t>Running CR of 3</w:t>
            </w:r>
            <w:r>
              <w:rPr>
                <w:noProof/>
              </w:rPr>
              <w:t>6</w:t>
            </w:r>
            <w:r w:rsidRPr="005D10CA">
              <w:rPr>
                <w:noProof/>
              </w:rPr>
              <w:t>.305 for Positioning WI on GNSS Positioning Integrity</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5E9094FF" w:rsidR="00B70BA6" w:rsidRDefault="00705DA0" w:rsidP="006762D9">
            <w:pPr>
              <w:pStyle w:val="CRCoverPage"/>
              <w:spacing w:after="0"/>
              <w:ind w:left="100"/>
              <w:rPr>
                <w:noProof/>
              </w:rPr>
            </w:pPr>
            <w:r w:rsidRPr="00705DA0">
              <w:rPr>
                <w:noProof/>
              </w:rPr>
              <w:t>InterDigital</w:t>
            </w:r>
            <w:r>
              <w:rPr>
                <w:noProof/>
              </w:rPr>
              <w:t xml:space="preserve"> Inc</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77777777" w:rsidR="00B70BA6" w:rsidRDefault="00B70BA6" w:rsidP="006762D9">
            <w:pPr>
              <w:pStyle w:val="CRCoverPage"/>
              <w:spacing w:after="0"/>
              <w:ind w:left="100"/>
              <w:rPr>
                <w:noProof/>
              </w:rPr>
            </w:pPr>
            <w:r>
              <w:t>2021-10-21</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2B644961" w:rsidR="00B70BA6" w:rsidRDefault="00B70BA6" w:rsidP="006762D9">
            <w:pPr>
              <w:pStyle w:val="CRCoverPage"/>
              <w:spacing w:after="0"/>
              <w:ind w:left="100"/>
              <w:rPr>
                <w:noProof/>
              </w:rPr>
            </w:pPr>
            <w:r>
              <w:t>Rel-1</w:t>
            </w:r>
            <w:r w:rsidR="00113640">
              <w:t>6</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77777777" w:rsidR="00B70BA6" w:rsidRPr="007C2097" w:rsidRDefault="00B70BA6" w:rsidP="006762D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5FBAF8EC" w:rsidR="00B70BA6" w:rsidRDefault="00B70BA6" w:rsidP="00B70BA6">
            <w:pPr>
              <w:pStyle w:val="CRCoverPage"/>
              <w:spacing w:after="0"/>
              <w:ind w:left="100"/>
              <w:rPr>
                <w:noProof/>
              </w:rPr>
            </w:pPr>
            <w:r>
              <w:rPr>
                <w:noProof/>
              </w:rPr>
              <w:t xml:space="preserve">To capture agreements </w:t>
            </w:r>
            <w:r w:rsidR="00705DA0">
              <w:rPr>
                <w:noProof/>
              </w:rPr>
              <w:t xml:space="preserve">on GNSS positioning integrity </w:t>
            </w:r>
            <w:r>
              <w:rPr>
                <w:noProof/>
              </w:rPr>
              <w:t>into TS</w:t>
            </w:r>
            <w:r w:rsidR="00705DA0">
              <w:rPr>
                <w:noProof/>
              </w:rPr>
              <w:t xml:space="preserve"> </w:t>
            </w:r>
            <w:r>
              <w:rPr>
                <w:noProof/>
              </w:rPr>
              <w:t>3</w:t>
            </w:r>
            <w:r w:rsidR="00F53F0A">
              <w:rPr>
                <w:noProof/>
              </w:rPr>
              <w:t>6</w:t>
            </w:r>
            <w:r>
              <w:rPr>
                <w:noProof/>
              </w:rPr>
              <w:t>.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C8F07FA" w14:textId="45CBCB8C" w:rsidR="00B70BA6" w:rsidRDefault="00B70BA6" w:rsidP="00B70BA6">
            <w:pPr>
              <w:pStyle w:val="CRCoverPage"/>
              <w:spacing w:after="0"/>
              <w:ind w:left="100"/>
              <w:rPr>
                <w:noProof/>
              </w:rPr>
            </w:pPr>
            <w:r w:rsidRPr="00B70BA6">
              <w:rPr>
                <w:b/>
                <w:bCs/>
                <w:noProof/>
              </w:rPr>
              <w:t>RAN2#116</w:t>
            </w:r>
            <w:r>
              <w:rPr>
                <w:noProof/>
              </w:rPr>
              <w:t xml:space="preserve">, </w:t>
            </w:r>
            <w:r w:rsidR="00794B16">
              <w:rPr>
                <w:noProof/>
              </w:rPr>
              <w:t xml:space="preserve">to </w:t>
            </w:r>
            <w:r>
              <w:rPr>
                <w:noProof/>
              </w:rPr>
              <w:t xml:space="preserve">capture </w:t>
            </w:r>
            <w:r w:rsidR="00794B16">
              <w:rPr>
                <w:noProof/>
              </w:rPr>
              <w:t xml:space="preserve">the </w:t>
            </w:r>
            <w:r>
              <w:rPr>
                <w:noProof/>
              </w:rPr>
              <w:t>following :</w:t>
            </w:r>
          </w:p>
          <w:p w14:paraId="57B72840" w14:textId="50A4E4C9" w:rsidR="00DE0E09" w:rsidRDefault="00DE0E09" w:rsidP="00DE0E09">
            <w:pPr>
              <w:pStyle w:val="CRCoverPage"/>
              <w:numPr>
                <w:ilvl w:val="0"/>
                <w:numId w:val="47"/>
              </w:numPr>
              <w:spacing w:after="0"/>
              <w:rPr>
                <w:noProof/>
              </w:rPr>
            </w:pPr>
            <w:r>
              <w:rPr>
                <w:noProof/>
              </w:rPr>
              <w:t xml:space="preserve">Definition of positioning integrity captured under Clause 3.1 </w:t>
            </w:r>
          </w:p>
          <w:p w14:paraId="28900F92" w14:textId="71007F06" w:rsidR="00DE0E09" w:rsidRDefault="00DE0E09" w:rsidP="00DE0E09">
            <w:pPr>
              <w:pStyle w:val="CRCoverPage"/>
              <w:numPr>
                <w:ilvl w:val="0"/>
                <w:numId w:val="47"/>
              </w:numPr>
              <w:spacing w:after="0"/>
              <w:rPr>
                <w:noProof/>
              </w:rPr>
            </w:pPr>
            <w:r>
              <w:rPr>
                <w:noProof/>
              </w:rPr>
              <w:t>General description on GNSS positioning integrity captured under Clause 8.1.1</w:t>
            </w:r>
          </w:p>
          <w:p w14:paraId="39B2123B" w14:textId="220CD54D" w:rsidR="00DE0E09" w:rsidRPr="005869C6" w:rsidRDefault="00DE0E09" w:rsidP="00DE0E09">
            <w:pPr>
              <w:pStyle w:val="ListParagraph"/>
              <w:numPr>
                <w:ilvl w:val="0"/>
                <w:numId w:val="47"/>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on </w:t>
            </w:r>
            <w:r w:rsidR="00F76516">
              <w:rPr>
                <w:rFonts w:ascii="Arial" w:eastAsia="Times New Roman" w:hAnsi="Arial"/>
                <w:noProof/>
                <w:szCs w:val="20"/>
                <w:lang w:eastAsia="en-US"/>
              </w:rPr>
              <w:t xml:space="preserve">using </w:t>
            </w:r>
            <w:r>
              <w:rPr>
                <w:rFonts w:ascii="Arial" w:eastAsia="Times New Roman" w:hAnsi="Arial"/>
                <w:noProof/>
                <w:szCs w:val="20"/>
                <w:lang w:eastAsia="en-US"/>
              </w:rPr>
              <w:t>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D68A4D6" w14:textId="10688D1C" w:rsidR="00B70BA6" w:rsidRDefault="00B70BA6" w:rsidP="00794B16">
            <w:pPr>
              <w:pStyle w:val="CRCoverPage"/>
              <w:spacing w:after="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1640457C" w:rsidR="00B70BA6" w:rsidRDefault="00884812" w:rsidP="006762D9">
            <w:pPr>
              <w:pStyle w:val="CRCoverPage"/>
              <w:spacing w:after="0"/>
              <w:ind w:left="100"/>
              <w:rPr>
                <w:noProof/>
              </w:rPr>
            </w:pPr>
            <w:r>
              <w:rPr>
                <w:noProof/>
              </w:rPr>
              <w:t xml:space="preserve">Rel-17 </w:t>
            </w:r>
            <w:r w:rsidR="00794B16">
              <w:rPr>
                <w:noProof/>
              </w:rPr>
              <w:t xml:space="preserve">GNSS </w:t>
            </w:r>
            <w:r>
              <w:rPr>
                <w:noProof/>
              </w:rPr>
              <w:t>Positioning</w:t>
            </w:r>
            <w:r w:rsidR="00B70BA6" w:rsidRPr="00B70BA6">
              <w:rPr>
                <w:noProof/>
              </w:rPr>
              <w:t xml:space="preserve"> </w:t>
            </w:r>
            <w:r w:rsidR="00794B16">
              <w:rPr>
                <w:noProof/>
              </w:rPr>
              <w:t xml:space="preserve">Integrity </w:t>
            </w:r>
            <w:r w:rsidR="00B70BA6" w:rsidRPr="00B70BA6">
              <w:rPr>
                <w:noProof/>
              </w:rPr>
              <w:t>is not supported in 3</w:t>
            </w:r>
            <w:r w:rsidR="00113640">
              <w:rPr>
                <w:noProof/>
              </w:rPr>
              <w:t>6</w:t>
            </w:r>
            <w:r w:rsidR="00B70BA6" w:rsidRPr="00B70BA6">
              <w:rPr>
                <w:noProof/>
              </w:rPr>
              <w:t>.30</w:t>
            </w:r>
            <w:r>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20143C28" w:rsidR="00B70BA6" w:rsidRDefault="00DE0E09" w:rsidP="006762D9">
            <w:pPr>
              <w:pStyle w:val="CRCoverPage"/>
              <w:spacing w:after="0"/>
              <w:ind w:left="100"/>
              <w:rPr>
                <w:noProof/>
              </w:rPr>
            </w:pPr>
            <w:r w:rsidRPr="00DE0E09">
              <w:rPr>
                <w:noProof/>
              </w:rPr>
              <w:t>3.1, 8.1.1, 8.1.3.3.1</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77777777" w:rsidR="00B70BA6" w:rsidRPr="005D10CA" w:rsidRDefault="00B70BA6" w:rsidP="00B70BA6">
            <w:pPr>
              <w:pStyle w:val="CRCoverPage"/>
              <w:spacing w:after="0"/>
              <w:ind w:left="99"/>
              <w:rPr>
                <w:noProof/>
              </w:rPr>
            </w:pPr>
            <w:r w:rsidRPr="005D10CA">
              <w:rPr>
                <w:noProof/>
              </w:rPr>
              <w:t>TS/TR 38.331 CR TBD</w:t>
            </w:r>
          </w:p>
          <w:p w14:paraId="412FA6D4" w14:textId="3FDDC127" w:rsidR="00B70BA6" w:rsidRPr="005D10CA" w:rsidRDefault="00B70BA6" w:rsidP="00B70BA6">
            <w:pPr>
              <w:pStyle w:val="CRCoverPage"/>
              <w:spacing w:after="0"/>
              <w:ind w:left="99"/>
              <w:rPr>
                <w:noProof/>
              </w:rPr>
            </w:pPr>
            <w:r w:rsidRPr="005D10CA">
              <w:rPr>
                <w:noProof/>
              </w:rPr>
              <w:t>TS/TR 3</w:t>
            </w:r>
            <w:r w:rsidR="008C3CA8" w:rsidRPr="005D10CA">
              <w:rPr>
                <w:noProof/>
              </w:rPr>
              <w:t>7</w:t>
            </w:r>
            <w:r w:rsidRPr="005D10CA">
              <w:rPr>
                <w:noProof/>
              </w:rPr>
              <w:t>.</w:t>
            </w:r>
            <w:r w:rsidR="008C3CA8" w:rsidRPr="005D10CA">
              <w:rPr>
                <w:noProof/>
              </w:rPr>
              <w:t>355</w:t>
            </w:r>
            <w:r w:rsidRPr="005D10CA">
              <w:rPr>
                <w:noProof/>
              </w:rPr>
              <w:t xml:space="preserve"> CR TBD</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4607DB02" w:rsidR="00B70BA6" w:rsidRDefault="000975B2" w:rsidP="006762D9">
            <w:pPr>
              <w:pStyle w:val="CRCoverPage"/>
              <w:spacing w:after="0"/>
              <w:ind w:left="100"/>
              <w:rPr>
                <w:noProof/>
              </w:rPr>
            </w:pPr>
            <w:r w:rsidRPr="000975B2">
              <w:rPr>
                <w:noProof/>
              </w:rPr>
              <w:t>R2-211137</w:t>
            </w:r>
            <w:r>
              <w:rPr>
                <w:noProof/>
              </w:rPr>
              <w:t>6</w:t>
            </w:r>
            <w:r w:rsidRPr="000975B2">
              <w:rPr>
                <w:noProof/>
              </w:rPr>
              <w:t xml:space="preserve"> (RAN2#116</w:t>
            </w:r>
            <w:r>
              <w:rPr>
                <w:noProof/>
              </w:rPr>
              <w:t>-e</w:t>
            </w:r>
            <w:r w:rsidRPr="000975B2">
              <w:rPr>
                <w:noProof/>
              </w:rPr>
              <w:t xml:space="preserve"> </w:t>
            </w:r>
            <w:r>
              <w:rPr>
                <w:noProof/>
              </w:rPr>
              <w:t xml:space="preserve"> </w:t>
            </w:r>
            <w:r w:rsidRPr="000975B2">
              <w:rPr>
                <w:noProof/>
              </w:rPr>
              <w:t>[AT116-e][624][POS] 36.305 and 38.305 CRs for GNSS positioning integrity (InterDigital)</w:t>
            </w: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6A710247" w14:textId="1C13ED9D" w:rsidR="00A749F2" w:rsidRPr="00A749F2" w:rsidRDefault="00A749F2" w:rsidP="00A749F2">
      <w:pPr>
        <w:pStyle w:val="FirstChange"/>
        <w:rPr>
          <w:color w:val="auto"/>
        </w:rPr>
      </w:pPr>
      <w:bookmarkStart w:id="2" w:name="_Toc37338087"/>
      <w:bookmarkStart w:id="3" w:name="_Toc46488928"/>
      <w:bookmarkStart w:id="4" w:name="_Toc52567281"/>
      <w:bookmarkStart w:id="5" w:name="_Toc83658779"/>
      <w:r>
        <w:rPr>
          <w:color w:val="auto"/>
          <w:highlight w:val="cyan"/>
        </w:rPr>
        <w:lastRenderedPageBreak/>
        <w:t xml:space="preserve">&lt;&lt;&lt;&lt;&lt;&lt;&lt;&lt;&lt;&lt;&lt;&lt;&lt;&lt;&lt;&lt;&lt;&lt;&lt;&lt; First </w:t>
      </w:r>
      <w:r>
        <w:rPr>
          <w:color w:val="auto"/>
          <w:highlight w:val="cyan"/>
          <w:lang w:eastAsia="zh-CN"/>
        </w:rPr>
        <w:t>change begins</w:t>
      </w:r>
      <w:r>
        <w:rPr>
          <w:color w:val="auto"/>
          <w:highlight w:val="cyan"/>
        </w:rPr>
        <w:t xml:space="preserve"> &gt;&gt;&gt;&gt;&gt;&gt;&gt;&gt;&gt;&gt;&gt;&gt;&gt;&gt;&gt;&gt;&gt;&gt;&gt;&gt;</w:t>
      </w:r>
    </w:p>
    <w:p w14:paraId="0C716006" w14:textId="55CC9E9A" w:rsidR="00A749F2" w:rsidRPr="00CA4E43" w:rsidRDefault="00A749F2" w:rsidP="00A62ABB">
      <w:pPr>
        <w:pStyle w:val="Heading2"/>
        <w:rPr>
          <w:sz w:val="36"/>
          <w:szCs w:val="36"/>
        </w:rPr>
      </w:pPr>
      <w:bookmarkStart w:id="6" w:name="_Toc83658777"/>
      <w:r w:rsidRPr="00CA4E43">
        <w:rPr>
          <w:sz w:val="36"/>
          <w:szCs w:val="36"/>
        </w:rPr>
        <w:t>3</w:t>
      </w:r>
      <w:r w:rsidRPr="00CA4E43">
        <w:rPr>
          <w:sz w:val="36"/>
          <w:szCs w:val="36"/>
        </w:rPr>
        <w:tab/>
      </w:r>
      <w:bookmarkEnd w:id="6"/>
      <w:r w:rsidR="00113640" w:rsidRPr="00CA4E43">
        <w:rPr>
          <w:sz w:val="36"/>
          <w:szCs w:val="36"/>
        </w:rPr>
        <w:t>Definitions and abbreviations</w:t>
      </w:r>
    </w:p>
    <w:p w14:paraId="747D6DD0" w14:textId="77777777" w:rsidR="00A749F2" w:rsidRPr="00CA4E43" w:rsidRDefault="00A749F2" w:rsidP="00A62ABB">
      <w:pPr>
        <w:pStyle w:val="Heading3"/>
        <w:rPr>
          <w:sz w:val="32"/>
          <w:szCs w:val="32"/>
        </w:rPr>
      </w:pPr>
      <w:bookmarkStart w:id="7" w:name="_Toc12632587"/>
      <w:bookmarkStart w:id="8" w:name="_Toc29305281"/>
      <w:bookmarkStart w:id="9" w:name="_Toc37338086"/>
      <w:bookmarkStart w:id="10" w:name="_Toc46488927"/>
      <w:bookmarkStart w:id="11" w:name="_Toc52567280"/>
      <w:bookmarkStart w:id="12" w:name="_Toc83658778"/>
      <w:r w:rsidRPr="00CA4E43">
        <w:rPr>
          <w:sz w:val="32"/>
          <w:szCs w:val="32"/>
        </w:rPr>
        <w:t>3.1</w:t>
      </w:r>
      <w:r w:rsidRPr="00CA4E43">
        <w:rPr>
          <w:sz w:val="32"/>
          <w:szCs w:val="32"/>
        </w:rPr>
        <w:tab/>
        <w:t>Definitions</w:t>
      </w:r>
      <w:bookmarkEnd w:id="7"/>
      <w:bookmarkEnd w:id="8"/>
      <w:bookmarkEnd w:id="9"/>
      <w:bookmarkEnd w:id="10"/>
      <w:bookmarkEnd w:id="11"/>
      <w:bookmarkEnd w:id="12"/>
    </w:p>
    <w:p w14:paraId="15EEA078" w14:textId="77777777" w:rsidR="00F53F0A" w:rsidRPr="00CA7BB1" w:rsidRDefault="00F53F0A" w:rsidP="00F53F0A">
      <w:r w:rsidRPr="00CA7BB1">
        <w:t>For the purposes of the present document, the terms and definitions given in TR 21.905 [1] apply.</w:t>
      </w:r>
    </w:p>
    <w:p w14:paraId="7E8EEA44" w14:textId="77777777" w:rsidR="00F53F0A" w:rsidRPr="00CA7BB1" w:rsidRDefault="00F53F0A" w:rsidP="00F53F0A">
      <w:r w:rsidRPr="00CA7BB1">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E-SMLC to be used in the computation of a position estimate is described as "UE-assisted" (and could also be called "E-SMLC-based"), while one in which the UE computes its own position is described as "UE-based".</w:t>
      </w:r>
    </w:p>
    <w:p w14:paraId="4BBE2844" w14:textId="77777777" w:rsidR="00F53F0A" w:rsidRPr="00CA7BB1" w:rsidRDefault="00F53F0A" w:rsidP="00F53F0A">
      <w:r w:rsidRPr="00CA7BB1">
        <w:t>Both standalone LMU and LMU integrated into an eNB are supported. As used in this document, LMU refers to both cases of a standalone LMU and an LMU integrated into an eNodeB unless explicitly mentioned otherwise.</w:t>
      </w:r>
    </w:p>
    <w:p w14:paraId="591B9264" w14:textId="77777777" w:rsidR="00F53F0A" w:rsidRPr="00CA7BB1" w:rsidRDefault="00F53F0A" w:rsidP="00F53F0A">
      <w:pPr>
        <w:rPr>
          <w:b/>
        </w:rPr>
      </w:pPr>
      <w:r w:rsidRPr="00CA7BB1">
        <w:rPr>
          <w:b/>
        </w:rPr>
        <w:t>State Space Representation (SSR)</w:t>
      </w:r>
      <w:r w:rsidRPr="00CA7BB1">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11CBF06E" w14:textId="77777777" w:rsidR="00F53F0A" w:rsidRPr="00CA7BB1" w:rsidRDefault="00F53F0A" w:rsidP="00F53F0A">
      <w:r w:rsidRPr="00CA7BB1">
        <w:rPr>
          <w:b/>
        </w:rPr>
        <w:t>Transmission Point (TP)</w:t>
      </w:r>
      <w:r w:rsidRPr="00CA7BB1">
        <w:t xml:space="preserve">: A </w:t>
      </w:r>
      <w:r w:rsidRPr="00CA7BB1">
        <w:rPr>
          <w:rFonts w:eastAsia="MS PGothic"/>
          <w:bCs/>
        </w:rPr>
        <w:t xml:space="preserve">set of geographically co-located transmit antennas for one cell, part of one cell or one PRS-only TP. </w:t>
      </w:r>
      <w:r w:rsidRPr="00CA7BB1">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57D3673A" w14:textId="77777777" w:rsidR="00F53F0A" w:rsidRPr="00CA7BB1" w:rsidRDefault="00F53F0A" w:rsidP="00F53F0A">
      <w:r w:rsidRPr="00CA7BB1">
        <w:rPr>
          <w:b/>
        </w:rPr>
        <w:t>PRS-only TP</w:t>
      </w:r>
      <w:r w:rsidRPr="00CA7BB1">
        <w:t>: A TP which only transmits PRS signals for PRS-based TBS positioning and is not associated with a cell.</w:t>
      </w:r>
    </w:p>
    <w:p w14:paraId="6F2676F2" w14:textId="77777777" w:rsidR="00C913AD" w:rsidRDefault="00C913AD" w:rsidP="00C913AD">
      <w:pPr>
        <w:pStyle w:val="TAL"/>
        <w:rPr>
          <w:ins w:id="13" w:author="RAN2#116e" w:date="2021-11-05T18:47:00Z"/>
          <w:rFonts w:ascii="Times New Roman" w:hAnsi="Times New Roman"/>
          <w:sz w:val="20"/>
          <w:lang w:val="en-US" w:eastAsia="zh-CN"/>
        </w:rPr>
      </w:pPr>
      <w:ins w:id="14" w:author="RAN2#116e" w:date="2021-11-05T18:47:00Z">
        <w:r w:rsidRPr="00835E8D">
          <w:rPr>
            <w:rFonts w:ascii="Times New Roman" w:hAnsi="Times New Roman"/>
            <w:b/>
            <w:bCs/>
            <w:sz w:val="20"/>
            <w:lang w:val="en-US" w:eastAsia="zh-CN"/>
          </w:rPr>
          <w:t>Positioning integrity:</w:t>
        </w:r>
        <w:r w:rsidRPr="00835E8D">
          <w:rPr>
            <w:rFonts w:ascii="Times New Roman" w:hAnsi="Times New Roman"/>
            <w:sz w:val="20"/>
            <w:lang w:val="en-US" w:eastAsia="zh-CN"/>
          </w:rPr>
          <w:t xml:space="preserve"> A measure of the trust in the accuracy of the position-related data and the ability to provide associated warning messages</w:t>
        </w:r>
      </w:ins>
    </w:p>
    <w:p w14:paraId="5EE88A9C" w14:textId="77777777" w:rsidR="00EF76E0" w:rsidRPr="00C913AD" w:rsidRDefault="00EF76E0" w:rsidP="00A749F2">
      <w:pPr>
        <w:rPr>
          <w:lang w:val="en-US"/>
        </w:rPr>
      </w:pPr>
    </w:p>
    <w:p w14:paraId="1A3A0A5A" w14:textId="2AE005E8" w:rsidR="00A749F2" w:rsidRDefault="00A749F2" w:rsidP="00A749F2">
      <w:pPr>
        <w:pStyle w:val="FirstChange"/>
        <w:rPr>
          <w:color w:val="auto"/>
        </w:rPr>
      </w:pPr>
      <w:r>
        <w:rPr>
          <w:color w:val="auto"/>
          <w:highlight w:val="cyan"/>
        </w:rPr>
        <w:t xml:space="preserve">&lt;&lt;&lt;&lt;&lt;&lt;&lt;&lt;&lt;&lt;&lt;&lt;&lt;&lt;&lt;&lt;&lt;&lt;&lt;&lt; First </w:t>
      </w:r>
      <w:r>
        <w:rPr>
          <w:color w:val="auto"/>
          <w:highlight w:val="cyan"/>
          <w:lang w:eastAsia="zh-CN"/>
        </w:rPr>
        <w:t xml:space="preserve">change </w:t>
      </w:r>
      <w:r w:rsidR="00EF76E0">
        <w:rPr>
          <w:color w:val="auto"/>
          <w:highlight w:val="cyan"/>
          <w:lang w:eastAsia="zh-CN"/>
        </w:rPr>
        <w:t>end</w:t>
      </w:r>
      <w:r>
        <w:rPr>
          <w:color w:val="auto"/>
          <w:highlight w:val="cyan"/>
        </w:rPr>
        <w:t xml:space="preserve"> &gt;&gt;&gt;&gt;&gt;&gt;&gt;&gt;&gt;&gt;&gt;&gt;&gt;&gt;&gt;&gt;&gt;&gt;&gt;&gt;</w:t>
      </w:r>
    </w:p>
    <w:p w14:paraId="7E09BC7F" w14:textId="77777777" w:rsidR="00A749F2" w:rsidRDefault="00A749F2" w:rsidP="00A749F2">
      <w:pPr>
        <w:pStyle w:val="FirstChange"/>
        <w:rPr>
          <w:color w:val="auto"/>
        </w:rPr>
      </w:pPr>
    </w:p>
    <w:p w14:paraId="33F85F6E" w14:textId="750E3307" w:rsidR="00A749F2" w:rsidRPr="00A749F2" w:rsidRDefault="00A749F2" w:rsidP="00A749F2">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p>
    <w:p w14:paraId="5A71D580" w14:textId="77777777" w:rsidR="00A749F2" w:rsidRPr="00CA4E43" w:rsidRDefault="00A749F2" w:rsidP="00A62ABB">
      <w:pPr>
        <w:pStyle w:val="Heading2"/>
        <w:rPr>
          <w:sz w:val="36"/>
          <w:szCs w:val="36"/>
        </w:rPr>
      </w:pPr>
      <w:bookmarkStart w:id="15" w:name="_Toc37338170"/>
      <w:bookmarkStart w:id="16" w:name="_Toc46489013"/>
      <w:bookmarkStart w:id="17" w:name="_Toc52567366"/>
      <w:bookmarkStart w:id="18" w:name="_Toc83658866"/>
      <w:r w:rsidRPr="00CA4E43">
        <w:rPr>
          <w:sz w:val="36"/>
          <w:szCs w:val="36"/>
        </w:rPr>
        <w:t>8</w:t>
      </w:r>
      <w:r w:rsidRPr="00CA4E43">
        <w:rPr>
          <w:sz w:val="36"/>
          <w:szCs w:val="36"/>
        </w:rPr>
        <w:tab/>
        <w:t>Positioning methods and Supporting Procedures</w:t>
      </w:r>
      <w:bookmarkEnd w:id="15"/>
      <w:bookmarkEnd w:id="16"/>
      <w:bookmarkEnd w:id="17"/>
      <w:bookmarkEnd w:id="18"/>
    </w:p>
    <w:p w14:paraId="5C1887D5" w14:textId="77777777" w:rsidR="00A749F2" w:rsidRPr="00CA4E43" w:rsidRDefault="00A749F2" w:rsidP="00A62ABB">
      <w:pPr>
        <w:pStyle w:val="Heading3"/>
        <w:rPr>
          <w:sz w:val="32"/>
          <w:szCs w:val="32"/>
        </w:rPr>
      </w:pPr>
      <w:bookmarkStart w:id="19" w:name="_Toc12632659"/>
      <w:bookmarkStart w:id="20" w:name="_Toc29305353"/>
      <w:bookmarkStart w:id="21" w:name="_Toc37338171"/>
      <w:bookmarkStart w:id="22" w:name="_Toc46489014"/>
      <w:bookmarkStart w:id="23" w:name="_Toc52567367"/>
      <w:bookmarkStart w:id="24" w:name="_Toc83658867"/>
      <w:r w:rsidRPr="00CA4E43">
        <w:rPr>
          <w:sz w:val="32"/>
          <w:szCs w:val="32"/>
        </w:rPr>
        <w:t>8.1</w:t>
      </w:r>
      <w:r w:rsidRPr="00CA4E43">
        <w:rPr>
          <w:sz w:val="32"/>
          <w:szCs w:val="32"/>
        </w:rPr>
        <w:tab/>
        <w:t>GNSS positioning methods</w:t>
      </w:r>
      <w:bookmarkEnd w:id="19"/>
      <w:bookmarkEnd w:id="20"/>
      <w:bookmarkEnd w:id="21"/>
      <w:bookmarkEnd w:id="22"/>
      <w:bookmarkEnd w:id="23"/>
      <w:bookmarkEnd w:id="24"/>
    </w:p>
    <w:p w14:paraId="341FEBA5" w14:textId="77777777" w:rsidR="00A749F2" w:rsidRPr="00CA4E43" w:rsidRDefault="00A749F2" w:rsidP="00CA4E43">
      <w:pPr>
        <w:pStyle w:val="Heading4"/>
        <w:rPr>
          <w:sz w:val="28"/>
          <w:szCs w:val="28"/>
        </w:rPr>
      </w:pPr>
      <w:bookmarkStart w:id="25" w:name="_Toc12632660"/>
      <w:bookmarkStart w:id="26" w:name="_Toc29305354"/>
      <w:bookmarkStart w:id="27" w:name="_Toc37338172"/>
      <w:bookmarkStart w:id="28" w:name="_Toc46489015"/>
      <w:bookmarkStart w:id="29" w:name="_Toc52567368"/>
      <w:bookmarkStart w:id="30" w:name="_Toc83658868"/>
      <w:r w:rsidRPr="00CA4E43">
        <w:rPr>
          <w:sz w:val="28"/>
          <w:szCs w:val="28"/>
        </w:rPr>
        <w:t>8.1.1</w:t>
      </w:r>
      <w:r w:rsidRPr="00CA4E43">
        <w:rPr>
          <w:sz w:val="28"/>
          <w:szCs w:val="28"/>
        </w:rPr>
        <w:tab/>
        <w:t>General</w:t>
      </w:r>
      <w:bookmarkEnd w:id="25"/>
      <w:bookmarkEnd w:id="26"/>
      <w:bookmarkEnd w:id="27"/>
      <w:bookmarkEnd w:id="28"/>
      <w:bookmarkEnd w:id="29"/>
      <w:bookmarkEnd w:id="30"/>
    </w:p>
    <w:p w14:paraId="013EAB40" w14:textId="77777777" w:rsidR="00F53F0A" w:rsidRPr="00CA7BB1" w:rsidRDefault="00F53F0A" w:rsidP="00CA4E43">
      <w:bookmarkStart w:id="31" w:name="_Hlk84885356"/>
      <w:r w:rsidRPr="00CA7BB1">
        <w:t xml:space="preserve">A navigation satellite system provides autonomous geo-spatial positioning with </w:t>
      </w:r>
      <w:bookmarkStart w:id="32" w:name="_Hlk46101007"/>
      <w:r w:rsidRPr="00CA7BB1">
        <w:t xml:space="preserve">either </w:t>
      </w:r>
      <w:bookmarkEnd w:id="32"/>
      <w:r w:rsidRPr="00CA7BB1">
        <w:t>global or regional coverage. Augmentation systems, such as SBAS, are navigation satellite systems that provide regional coverage to augment the navigation systems with global coverage.</w:t>
      </w:r>
    </w:p>
    <w:p w14:paraId="5C3C7603" w14:textId="77777777" w:rsidR="00F53F0A" w:rsidRPr="00CA7BB1" w:rsidRDefault="00F53F0A" w:rsidP="00CA4E43">
      <w:r w:rsidRPr="00CA7BB1">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16884109" w14:textId="77777777" w:rsidR="00F53F0A" w:rsidRPr="00CA7BB1" w:rsidRDefault="00F53F0A" w:rsidP="00CA4E43">
      <w:pPr>
        <w:pStyle w:val="B1"/>
      </w:pPr>
      <w:r w:rsidRPr="00CA7BB1">
        <w:t>-</w:t>
      </w:r>
      <w:r w:rsidRPr="00CA7BB1">
        <w:tab/>
        <w:t>GPS and its modernization [6], [7], [8]; (global coverage)</w:t>
      </w:r>
    </w:p>
    <w:p w14:paraId="0433C373" w14:textId="77777777" w:rsidR="00F53F0A" w:rsidRPr="00CA7BB1" w:rsidRDefault="00F53F0A" w:rsidP="00CA4E43">
      <w:pPr>
        <w:pStyle w:val="B1"/>
      </w:pPr>
      <w:r w:rsidRPr="00CA7BB1">
        <w:t>-</w:t>
      </w:r>
      <w:r w:rsidRPr="00CA7BB1">
        <w:tab/>
        <w:t>Galileo [9]; (global coverage)</w:t>
      </w:r>
    </w:p>
    <w:p w14:paraId="50DDC9B3" w14:textId="77777777" w:rsidR="00F53F0A" w:rsidRPr="00CA7BB1" w:rsidRDefault="00F53F0A" w:rsidP="00CA4E43">
      <w:pPr>
        <w:pStyle w:val="B1"/>
      </w:pPr>
      <w:r w:rsidRPr="00CA7BB1">
        <w:lastRenderedPageBreak/>
        <w:t>-</w:t>
      </w:r>
      <w:r w:rsidRPr="00CA7BB1">
        <w:tab/>
        <w:t>GLONASS [10]; (global coverage)</w:t>
      </w:r>
    </w:p>
    <w:p w14:paraId="678FB756" w14:textId="77777777" w:rsidR="00F53F0A" w:rsidRPr="00CA7BB1" w:rsidRDefault="00F53F0A" w:rsidP="00CA4E43">
      <w:pPr>
        <w:pStyle w:val="B1"/>
      </w:pPr>
      <w:r w:rsidRPr="00CA7BB1">
        <w:t>-</w:t>
      </w:r>
      <w:r w:rsidRPr="00CA7BB1">
        <w:tab/>
        <w:t>Satellite Based Augmentation Systems (SBAS), including WAAS, EGNOS, MSAS, and GAGAN [12]; (regional coverage)</w:t>
      </w:r>
    </w:p>
    <w:p w14:paraId="0F7939E2" w14:textId="77777777" w:rsidR="00F53F0A" w:rsidRPr="00CA7BB1" w:rsidRDefault="00F53F0A" w:rsidP="00CA4E43">
      <w:pPr>
        <w:pStyle w:val="B1"/>
      </w:pPr>
      <w:r w:rsidRPr="00CA7BB1">
        <w:t>-</w:t>
      </w:r>
      <w:r w:rsidRPr="00CA7BB1">
        <w:tab/>
        <w:t>Quasi-Zenith Satellite System (QZSS) [11]; (regional coverage)</w:t>
      </w:r>
    </w:p>
    <w:p w14:paraId="38AE4C33" w14:textId="77777777" w:rsidR="00F53F0A" w:rsidRPr="00CA7BB1" w:rsidRDefault="00F53F0A" w:rsidP="00CA4E43">
      <w:pPr>
        <w:pStyle w:val="B1"/>
      </w:pPr>
      <w:r w:rsidRPr="00CA7BB1">
        <w:t>-</w:t>
      </w:r>
      <w:r w:rsidRPr="00CA7BB1">
        <w:tab/>
        <w:t>BeiDou Navigation Satellite System (BDS) [28], [34]; (global coverage)</w:t>
      </w:r>
    </w:p>
    <w:p w14:paraId="11AE03BE" w14:textId="77777777" w:rsidR="00F53F0A" w:rsidRPr="00CA7BB1" w:rsidRDefault="00F53F0A" w:rsidP="00CA4E43">
      <w:pPr>
        <w:pStyle w:val="B1"/>
      </w:pPr>
      <w:r w:rsidRPr="00CA7BB1">
        <w:t>-</w:t>
      </w:r>
      <w:r w:rsidRPr="00CA7BB1">
        <w:tab/>
        <w:t>NAVigation with Indian Constellation (NavIC) [35]. (regional coverage)</w:t>
      </w:r>
    </w:p>
    <w:p w14:paraId="5BD240E0" w14:textId="77777777" w:rsidR="00F53F0A" w:rsidRPr="00CA7BB1" w:rsidRDefault="00F53F0A" w:rsidP="00CA4E43">
      <w:r w:rsidRPr="00CA7BB1">
        <w:t>Each global GNSS can be used individually or in combination with others, including regional navigation systems and augmentation systems. When used in combination, the effective number of navigation satellite signals would be increased:</w:t>
      </w:r>
    </w:p>
    <w:p w14:paraId="2C0FBBB3" w14:textId="77777777" w:rsidR="00F53F0A" w:rsidRPr="00CA7BB1" w:rsidRDefault="00F53F0A" w:rsidP="00CA4E43">
      <w:pPr>
        <w:pStyle w:val="B1"/>
      </w:pPr>
      <w:r w:rsidRPr="00CA7BB1">
        <w:t>-</w:t>
      </w:r>
      <w:r w:rsidRPr="00CA7BB1">
        <w:tab/>
        <w:t xml:space="preserve">extra satellites can improve </w:t>
      </w:r>
      <w:r w:rsidRPr="00CA7BB1">
        <w:rPr>
          <w:bCs/>
        </w:rPr>
        <w:t>availability</w:t>
      </w:r>
      <w:r w:rsidRPr="00CA7BB1">
        <w:t xml:space="preserve"> (of satellites at a particular location) and results in an improved ability to work in areas where satellite signals can be obscured, such as in urban canyons;</w:t>
      </w:r>
    </w:p>
    <w:p w14:paraId="72A09233" w14:textId="77777777" w:rsidR="00F53F0A" w:rsidRPr="00CA7BB1" w:rsidRDefault="00F53F0A" w:rsidP="00CA4E43">
      <w:pPr>
        <w:pStyle w:val="B1"/>
      </w:pPr>
      <w:r w:rsidRPr="00CA7BB1">
        <w:t>-</w:t>
      </w:r>
      <w:r w:rsidRPr="00CA7BB1">
        <w:tab/>
        <w:t xml:space="preserve">extra satellites and signals can improve </w:t>
      </w:r>
      <w:r w:rsidRPr="00CA7BB1">
        <w:rPr>
          <w:bCs/>
        </w:rPr>
        <w:t>reliability</w:t>
      </w:r>
      <w:r w:rsidRPr="00CA7BB1">
        <w:t>, i.e., with extra measurements the data redundancy is increased, which helps identify any measurement outlier problems;</w:t>
      </w:r>
    </w:p>
    <w:p w14:paraId="15159602" w14:textId="77777777" w:rsidR="00F53F0A" w:rsidRPr="00CA7BB1" w:rsidRDefault="00F53F0A" w:rsidP="00CA4E43">
      <w:pPr>
        <w:pStyle w:val="B1"/>
      </w:pPr>
      <w:r w:rsidRPr="00CA7BB1">
        <w:t>-</w:t>
      </w:r>
      <w:r w:rsidRPr="00CA7BB1">
        <w:tab/>
        <w:t xml:space="preserve">extra satellites and signals can improve </w:t>
      </w:r>
      <w:r w:rsidRPr="00CA7BB1">
        <w:rPr>
          <w:bCs/>
        </w:rPr>
        <w:t>accuracy</w:t>
      </w:r>
      <w:r w:rsidRPr="00CA7BB1">
        <w:t xml:space="preserve"> due to improved measurement geometry and improved ranging signals from modernized satellites.</w:t>
      </w:r>
    </w:p>
    <w:p w14:paraId="7828785B" w14:textId="77777777" w:rsidR="00F53F0A" w:rsidRPr="00CA7BB1" w:rsidRDefault="00F53F0A" w:rsidP="00CA4E43">
      <w:r w:rsidRPr="00CA7BB1">
        <w:t>When GNSS is designed to inter-work with the E-UTRAN, the network assists the UE GNSS receiver to improve the performance in several respects. These performance improvements will:</w:t>
      </w:r>
    </w:p>
    <w:p w14:paraId="439E2CA6" w14:textId="77777777" w:rsidR="00F53F0A" w:rsidRPr="00CA7BB1" w:rsidRDefault="00F53F0A" w:rsidP="00CA4E43">
      <w:pPr>
        <w:pStyle w:val="B1"/>
      </w:pPr>
      <w:r w:rsidRPr="00CA7BB1">
        <w:t>-</w:t>
      </w:r>
      <w:r w:rsidRPr="00CA7BB1">
        <w:tab/>
        <w:t>reduce the UE GNSS start-up and acquisition times; the search window can be limited and the measurements speed up significantly;</w:t>
      </w:r>
    </w:p>
    <w:p w14:paraId="2623C43B" w14:textId="77777777" w:rsidR="00F53F0A" w:rsidRPr="00CA7BB1" w:rsidRDefault="00F53F0A" w:rsidP="00CA4E43">
      <w:pPr>
        <w:pStyle w:val="B1"/>
      </w:pPr>
      <w:r w:rsidRPr="00CA7BB1">
        <w:t>-</w:t>
      </w:r>
      <w:r w:rsidRPr="00CA7BB1">
        <w:tab/>
        <w:t>increase the UE GNSS sensitivity; positioning assistance messages are obtained via E-UTRAN so the UE GNSS receiver can operate also in low SNR situations when it is unable to demodulate GNSS satellite signals;</w:t>
      </w:r>
    </w:p>
    <w:p w14:paraId="452BE2CD" w14:textId="77777777" w:rsidR="00F53F0A" w:rsidRPr="00CA7BB1" w:rsidRDefault="00F53F0A" w:rsidP="00CA4E43">
      <w:pPr>
        <w:pStyle w:val="B1"/>
      </w:pPr>
      <w:r w:rsidRPr="00CA7BB1">
        <w:t>-</w:t>
      </w:r>
      <w:r w:rsidRPr="00CA7BB1">
        <w:tab/>
        <w:t>allow the UE to consume less handset power than with stand-alone GNSS; this is due to rapid start-up times as the GNSS receiver can be in idle mode when it is not needed;</w:t>
      </w:r>
    </w:p>
    <w:p w14:paraId="3FA8A45F" w14:textId="77777777" w:rsidR="00F53F0A" w:rsidRPr="00CA7BB1" w:rsidRDefault="00F53F0A" w:rsidP="00CA4E43">
      <w:pPr>
        <w:pStyle w:val="B1"/>
      </w:pPr>
      <w:r w:rsidRPr="00CA7BB1">
        <w:t>-</w:t>
      </w:r>
      <w:r w:rsidRPr="00CA7BB1">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p>
    <w:bookmarkEnd w:id="31"/>
    <w:p w14:paraId="5594C68E" w14:textId="3103E54E" w:rsidR="00DE0E09" w:rsidRPr="00E0630E" w:rsidRDefault="00DE0E09" w:rsidP="00CA4E43">
      <w:pPr>
        <w:pStyle w:val="B1"/>
      </w:pPr>
      <w:ins w:id="33" w:author="RAN2#116e" w:date="2021-10-20T19:21:00Z">
        <w:r w:rsidRPr="00E0630E">
          <w:t>-</w:t>
        </w:r>
        <w:r w:rsidRPr="00E0630E">
          <w:tab/>
        </w:r>
      </w:ins>
      <w:ins w:id="34" w:author="RAN2#116e" w:date="2021-11-05T18:36:00Z">
        <w:r w:rsidRPr="009522FB">
          <w:t xml:space="preserve">allow the UE to determine and report the </w:t>
        </w:r>
        <w:r w:rsidRPr="001E7E1F">
          <w:t xml:space="preserve">integrity </w:t>
        </w:r>
      </w:ins>
      <w:ins w:id="35" w:author="RAN2#116e" w:date="2021-11-08T17:40:00Z">
        <w:r w:rsidR="001E7E1F" w:rsidRPr="001E7E1F">
          <w:t xml:space="preserve">results </w:t>
        </w:r>
      </w:ins>
      <w:ins w:id="36" w:author="RAN2#116e" w:date="2021-11-05T18:36:00Z">
        <w:r w:rsidRPr="001E7E1F">
          <w:t xml:space="preserve">of the </w:t>
        </w:r>
      </w:ins>
      <w:ins w:id="37" w:author="RAN2#116e" w:date="2021-11-08T17:40:00Z">
        <w:r w:rsidR="001E7E1F" w:rsidRPr="001E7E1F">
          <w:t>calculated location</w:t>
        </w:r>
      </w:ins>
      <w:ins w:id="38" w:author="RAN2#116e" w:date="2021-11-05T18:36:00Z">
        <w:r w:rsidRPr="001E7E1F">
          <w:t xml:space="preserve">; the UE can use the integrity requirements and assistance data obtained via </w:t>
        </w:r>
        <w:commentRangeStart w:id="39"/>
        <w:del w:id="40" w:author="Sven Fischer" w:date="2021-11-17T08:28:00Z">
          <w:r w:rsidRPr="001E7E1F" w:rsidDel="00573303">
            <w:delText>NG-RAN</w:delText>
          </w:r>
        </w:del>
      </w:ins>
      <w:ins w:id="41" w:author="Sven Fischer" w:date="2021-11-17T08:28:00Z">
        <w:r w:rsidR="00573303">
          <w:t>E-UTRAN</w:t>
        </w:r>
        <w:commentRangeEnd w:id="39"/>
        <w:r w:rsidR="00573303">
          <w:rPr>
            <w:rStyle w:val="CommentReference"/>
            <w:rFonts w:eastAsiaTheme="minorEastAsia"/>
            <w:lang w:eastAsia="en-US"/>
          </w:rPr>
          <w:commentReference w:id="39"/>
        </w:r>
      </w:ins>
      <w:ins w:id="42" w:author="RAN2#116e" w:date="2021-11-05T18:36:00Z">
        <w:r w:rsidRPr="001E7E1F">
          <w:t xml:space="preserve">, together with its own measurements, to determine the integrity </w:t>
        </w:r>
      </w:ins>
      <w:ins w:id="43" w:author="RAN2#116e" w:date="2021-11-08T17:41:00Z">
        <w:r w:rsidR="001E7E1F" w:rsidRPr="001E7E1F">
          <w:t xml:space="preserve">results </w:t>
        </w:r>
      </w:ins>
      <w:ins w:id="44" w:author="RAN2#116e" w:date="2021-11-05T18:36:00Z">
        <w:r w:rsidRPr="001E7E1F">
          <w:t xml:space="preserve">of the </w:t>
        </w:r>
      </w:ins>
      <w:ins w:id="45" w:author="RAN2#116e" w:date="2021-11-08T17:41:00Z">
        <w:r w:rsidR="001E7E1F" w:rsidRPr="001E7E1F">
          <w:t>calculated location</w:t>
        </w:r>
      </w:ins>
      <w:ins w:id="46" w:author="RAN2#116e" w:date="2021-11-05T18:36:00Z">
        <w:r w:rsidRPr="009522FB">
          <w:t>.</w:t>
        </w:r>
      </w:ins>
    </w:p>
    <w:p w14:paraId="5C987CBF" w14:textId="77777777" w:rsidR="00F53F0A" w:rsidRPr="00CA7BB1" w:rsidRDefault="00F53F0A" w:rsidP="00CA4E43">
      <w:r w:rsidRPr="00CA7BB1">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0F69050" w14:textId="77777777" w:rsidR="00F53F0A" w:rsidRPr="00CA7BB1" w:rsidRDefault="00F53F0A" w:rsidP="00CA4E43">
      <w:pPr>
        <w:pStyle w:val="B1"/>
      </w:pPr>
      <w:r w:rsidRPr="00CA7BB1">
        <w:rPr>
          <w:i/>
        </w:rPr>
        <w:t>-</w:t>
      </w:r>
      <w:r w:rsidRPr="00CA7BB1">
        <w:rPr>
          <w:i/>
        </w:rPr>
        <w:tab/>
        <w:t>UE-Assisted</w:t>
      </w:r>
      <w:r w:rsidRPr="00CA7BB1">
        <w:t>: The UE performs GNSS measurements (pseudo-ranges, pseudo Doppler, carrier phase ranges, etc.) and sends these measurements to the E-SMLC where the position calculation takes place, possibly using additional measurements from other (non GNSS) sources;</w:t>
      </w:r>
    </w:p>
    <w:p w14:paraId="6E0B4099" w14:textId="77777777" w:rsidR="00F53F0A" w:rsidRPr="00CA7BB1" w:rsidRDefault="00F53F0A" w:rsidP="00CA4E43">
      <w:pPr>
        <w:pStyle w:val="B1"/>
      </w:pPr>
      <w:r w:rsidRPr="00CA7BB1">
        <w:rPr>
          <w:i/>
        </w:rPr>
        <w:t>-</w:t>
      </w:r>
      <w:r w:rsidRPr="00CA7BB1">
        <w:rPr>
          <w:i/>
        </w:rPr>
        <w:tab/>
        <w:t>UE-Based</w:t>
      </w:r>
      <w:r w:rsidRPr="00CA7BB1">
        <w:t>: The UE performs GNSS measurements and calculates its own position location, possibly using additional measurements from other (non GNSS) sources and assistance data from the E-SMLC.</w:t>
      </w:r>
    </w:p>
    <w:p w14:paraId="40BA313B" w14:textId="77777777" w:rsidR="00F53F0A" w:rsidRPr="00CA7BB1" w:rsidRDefault="00F53F0A" w:rsidP="00CA4E43">
      <w:r w:rsidRPr="00CA7BB1">
        <w:t>The assistance data content may vary depending on whether the UE operates in UE-Assisted or UE-Based mode.</w:t>
      </w:r>
    </w:p>
    <w:p w14:paraId="41FF83D1" w14:textId="77777777" w:rsidR="00F53F0A" w:rsidRPr="00CA7BB1" w:rsidRDefault="00F53F0A" w:rsidP="00CA4E43">
      <w:r w:rsidRPr="00CA7BB1">
        <w:t>The assistance data signalled to the UE can be broadly classified into:</w:t>
      </w:r>
    </w:p>
    <w:p w14:paraId="0270CB89" w14:textId="77777777" w:rsidR="00F53F0A" w:rsidRPr="00CA7BB1" w:rsidRDefault="00F53F0A" w:rsidP="00CA4E43">
      <w:pPr>
        <w:pStyle w:val="B1"/>
      </w:pPr>
      <w:r w:rsidRPr="00CA7BB1">
        <w:t>-</w:t>
      </w:r>
      <w:r w:rsidRPr="00CA7BB1">
        <w:tab/>
      </w:r>
      <w:r w:rsidRPr="00CA7BB1">
        <w:rPr>
          <w:i/>
        </w:rPr>
        <w:t>data assisting the measurements</w:t>
      </w:r>
      <w:r w:rsidRPr="00CA7BB1">
        <w:t>: e.g. reference time, visible satellite list, satellite signal Doppler, code phase, Doppler and code phase search windows;</w:t>
      </w:r>
    </w:p>
    <w:p w14:paraId="3C3CFBBF" w14:textId="77777777" w:rsidR="00F53F0A" w:rsidRPr="00CA7BB1" w:rsidRDefault="00F53F0A" w:rsidP="00CA4E43">
      <w:pPr>
        <w:pStyle w:val="B1"/>
      </w:pPr>
      <w:r w:rsidRPr="00CA7BB1">
        <w:t>-</w:t>
      </w:r>
      <w:r w:rsidRPr="00CA7BB1">
        <w:tab/>
      </w:r>
      <w:r w:rsidRPr="00CA7BB1">
        <w:rPr>
          <w:i/>
        </w:rPr>
        <w:t>data providing means for position calculation</w:t>
      </w:r>
      <w:r w:rsidRPr="00CA7BB1">
        <w:t>: e.g. reference time, reference position, satellite ephemeris, code and carrier phase measurements from a GNSS reference receiver or network of receivers;</w:t>
      </w:r>
    </w:p>
    <w:p w14:paraId="0A9291FA" w14:textId="77777777" w:rsidR="00F53F0A" w:rsidRPr="00CA7BB1" w:rsidRDefault="00F53F0A" w:rsidP="00CA4E43">
      <w:pPr>
        <w:pStyle w:val="B1"/>
      </w:pPr>
      <w:r w:rsidRPr="00CA7BB1">
        <w:lastRenderedPageBreak/>
        <w:t>-</w:t>
      </w:r>
      <w:r w:rsidRPr="00CA7BB1">
        <w:tab/>
      </w:r>
      <w:r w:rsidRPr="00CA7BB1">
        <w:rPr>
          <w:i/>
        </w:rPr>
        <w:t>data increasing the position accuracy</w:t>
      </w:r>
      <w:r w:rsidRPr="00CA7BB1">
        <w:t>: e.g. satellite code biases, satellite orbit corrections, satellite clock corrections, atmospheric models. RTK residuals, gradients.</w:t>
      </w:r>
    </w:p>
    <w:p w14:paraId="1FC6504F" w14:textId="05B15602" w:rsidR="00DE0E09" w:rsidRPr="00DE0E09" w:rsidRDefault="00DE0E09" w:rsidP="00CA4E43">
      <w:pPr>
        <w:pStyle w:val="B1"/>
        <w:rPr>
          <w:ins w:id="47" w:author="RAN2#116e" w:date="2021-11-05T18:37:00Z"/>
          <w:i/>
          <w:iCs/>
        </w:rPr>
      </w:pPr>
      <w:ins w:id="48" w:author="RAN2#116e" w:date="2021-11-05T18:37:00Z">
        <w:r w:rsidRPr="00DE0E09">
          <w:rPr>
            <w:i/>
            <w:iCs/>
          </w:rPr>
          <w:t>-</w:t>
        </w:r>
        <w:r w:rsidRPr="00DE0E09">
          <w:rPr>
            <w:i/>
            <w:iCs/>
          </w:rPr>
          <w:tab/>
          <w:t xml:space="preserve">data </w:t>
        </w:r>
        <w:r w:rsidRPr="001E7E1F">
          <w:rPr>
            <w:i/>
            <w:iCs/>
          </w:rPr>
          <w:t>facilitating the integrity</w:t>
        </w:r>
        <w:r w:rsidRPr="00D942E2">
          <w:rPr>
            <w:i/>
            <w:iCs/>
          </w:rPr>
          <w:t xml:space="preserve"> </w:t>
        </w:r>
      </w:ins>
      <w:ins w:id="49" w:author="RAN2#116e" w:date="2021-11-08T17:43:00Z">
        <w:r w:rsidR="001E7E1F" w:rsidRPr="00D942E2">
          <w:rPr>
            <w:i/>
            <w:iCs/>
          </w:rPr>
          <w:t xml:space="preserve">results </w:t>
        </w:r>
      </w:ins>
      <w:ins w:id="50" w:author="RAN2#116e" w:date="2021-11-05T18:37:00Z">
        <w:r w:rsidRPr="001E7E1F">
          <w:rPr>
            <w:i/>
            <w:iCs/>
          </w:rPr>
          <w:t xml:space="preserve">determination of the </w:t>
        </w:r>
      </w:ins>
      <w:ins w:id="51" w:author="RAN2#116e" w:date="2021-11-08T17:42:00Z">
        <w:r w:rsidR="001E7E1F" w:rsidRPr="001E7E1F">
          <w:rPr>
            <w:i/>
            <w:iCs/>
          </w:rPr>
          <w:t>calculated location</w:t>
        </w:r>
      </w:ins>
      <w:ins w:id="52" w:author="RAN2#116e" w:date="2021-11-05T18:37:00Z">
        <w:r w:rsidRPr="001E7E1F">
          <w:rPr>
            <w:i/>
            <w:iCs/>
          </w:rPr>
          <w:t>.</w:t>
        </w:r>
      </w:ins>
    </w:p>
    <w:p w14:paraId="7A5AD84E" w14:textId="77777777" w:rsidR="00F53F0A" w:rsidRPr="00CA7BB1" w:rsidRDefault="00F53F0A" w:rsidP="00CA4E43">
      <w:r w:rsidRPr="00CA7BB1">
        <w:t>A UE with GNSS measurement capability may also operate in an autonomous (standalone) mode. In autonomous mode the UE determines its position based on signals received from GNSS without assistance from the network.</w:t>
      </w:r>
    </w:p>
    <w:p w14:paraId="4E5D401A" w14:textId="6A86C74A" w:rsidR="00A749F2" w:rsidRDefault="00A749F2" w:rsidP="00CA4E43">
      <w:pPr>
        <w:pStyle w:val="FirstChange"/>
        <w:rPr>
          <w:color w:val="auto"/>
        </w:rPr>
      </w:pPr>
      <w:r>
        <w:rPr>
          <w:color w:val="auto"/>
          <w:highlight w:val="cyan"/>
        </w:rPr>
        <w:t xml:space="preserve">&lt;&lt;&lt;&lt;&lt;&lt;&lt;&lt;&lt;&lt;&lt;&lt;&lt;&lt;&lt;&lt;&lt;&lt;&lt;&lt; </w:t>
      </w:r>
      <w:r w:rsidR="00EF76E0">
        <w:rPr>
          <w:color w:val="auto"/>
          <w:highlight w:val="cyan"/>
        </w:rPr>
        <w:t>Second</w:t>
      </w:r>
      <w:r>
        <w:rPr>
          <w:color w:val="auto"/>
          <w:highlight w:val="cyan"/>
        </w:rPr>
        <w:t xml:space="preserve"> </w:t>
      </w:r>
      <w:r>
        <w:rPr>
          <w:color w:val="auto"/>
          <w:highlight w:val="cyan"/>
          <w:lang w:eastAsia="zh-CN"/>
        </w:rPr>
        <w:t xml:space="preserve">change </w:t>
      </w:r>
      <w:r w:rsidR="00EF76E0">
        <w:rPr>
          <w:color w:val="auto"/>
          <w:highlight w:val="cyan"/>
          <w:lang w:eastAsia="zh-CN"/>
        </w:rPr>
        <w:t>ends</w:t>
      </w:r>
      <w:r>
        <w:rPr>
          <w:color w:val="auto"/>
          <w:highlight w:val="cyan"/>
        </w:rPr>
        <w:t xml:space="preserve"> &gt;&gt;&gt;&gt;&gt;&gt;&gt;&gt;&gt;&gt;&gt;&gt;&gt;&gt;&gt;&gt;&gt;&gt;&gt;&gt;</w:t>
      </w:r>
    </w:p>
    <w:p w14:paraId="047EF3A2" w14:textId="77777777" w:rsidR="00A749F2" w:rsidRPr="00A749F2" w:rsidRDefault="00A749F2" w:rsidP="00CA4E43">
      <w:pPr>
        <w:pStyle w:val="FirstChange"/>
        <w:rPr>
          <w:color w:val="auto"/>
        </w:rPr>
      </w:pPr>
    </w:p>
    <w:p w14:paraId="12957EE0" w14:textId="0217EAA2" w:rsidR="00DE0E09" w:rsidRPr="00DE0E09" w:rsidRDefault="00A749F2" w:rsidP="00CA4E43">
      <w:pPr>
        <w:pStyle w:val="FirstChange"/>
        <w:rPr>
          <w:color w:val="auto"/>
        </w:rPr>
      </w:pPr>
      <w:r>
        <w:rPr>
          <w:color w:val="auto"/>
          <w:highlight w:val="cyan"/>
        </w:rPr>
        <w:t xml:space="preserve">&lt;&lt;&lt;&lt;&lt;&lt;&lt;&lt;&lt;&lt;&lt;&lt;&lt;&lt;&lt;&lt;&lt;&lt;&lt;&lt; </w:t>
      </w:r>
      <w:r w:rsidR="00EF76E0">
        <w:rPr>
          <w:color w:val="auto"/>
          <w:highlight w:val="cyan"/>
        </w:rPr>
        <w:t>Third</w:t>
      </w:r>
      <w:r>
        <w:rPr>
          <w:color w:val="auto"/>
          <w:highlight w:val="cyan"/>
        </w:rPr>
        <w:t xml:space="preserve"> </w:t>
      </w:r>
      <w:r>
        <w:rPr>
          <w:color w:val="auto"/>
          <w:highlight w:val="cyan"/>
          <w:lang w:eastAsia="zh-CN"/>
        </w:rPr>
        <w:t>change begins</w:t>
      </w:r>
      <w:r>
        <w:rPr>
          <w:color w:val="auto"/>
          <w:highlight w:val="cyan"/>
        </w:rPr>
        <w:t xml:space="preserve"> &gt;&gt;&gt;&gt;&gt;&gt;&gt;&gt;&gt;&gt;&gt;&gt;&gt;&gt;&gt;&gt;&gt;&gt;&gt;&gt;</w:t>
      </w:r>
      <w:bookmarkStart w:id="53" w:name="_Toc12632692"/>
      <w:bookmarkStart w:id="54" w:name="_Toc29305386"/>
      <w:bookmarkStart w:id="55" w:name="_Toc37338209"/>
      <w:bookmarkStart w:id="56" w:name="_Toc46489052"/>
      <w:bookmarkStart w:id="57" w:name="_Toc52567405"/>
      <w:bookmarkStart w:id="58" w:name="_Toc83658905"/>
    </w:p>
    <w:p w14:paraId="0C311A97" w14:textId="77777777" w:rsidR="00DE0E09" w:rsidRPr="00CA7BB1" w:rsidRDefault="00DE0E09" w:rsidP="00CA4E43">
      <w:pPr>
        <w:pStyle w:val="Heading4"/>
      </w:pPr>
      <w:bookmarkStart w:id="59" w:name="OLE_LINK1"/>
      <w:bookmarkStart w:id="60" w:name="OLE_LINK2"/>
      <w:r w:rsidRPr="00CA7BB1">
        <w:t>8.1.3.3</w:t>
      </w:r>
      <w:r w:rsidRPr="00CA7BB1">
        <w:tab/>
        <w:t>Location Information Transfer Procedure</w:t>
      </w:r>
    </w:p>
    <w:p w14:paraId="52D5C3B5" w14:textId="77777777" w:rsidR="00DE0E09" w:rsidRPr="00CA7BB1" w:rsidRDefault="00DE0E09" w:rsidP="00CA4E43">
      <w:r w:rsidRPr="00CA7BB1">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6DC1E113" w14:textId="77777777" w:rsidR="00DE0E09" w:rsidRPr="00CA7BB1" w:rsidRDefault="00DE0E09" w:rsidP="00CA4E43">
      <w:pPr>
        <w:pStyle w:val="Heading5"/>
      </w:pPr>
      <w:bookmarkStart w:id="61" w:name="OLE_LINK25"/>
      <w:bookmarkStart w:id="62" w:name="OLE_LINK26"/>
      <w:r w:rsidRPr="00CA7BB1">
        <w:t>8.1.3.3.1</w:t>
      </w:r>
      <w:r w:rsidRPr="00CA7BB1">
        <w:tab/>
        <w:t>E-SMLC initiated Location Information Transfer Procedure</w:t>
      </w:r>
    </w:p>
    <w:p w14:paraId="41E48C70" w14:textId="77777777" w:rsidR="00DE0E09" w:rsidRPr="00CA7BB1" w:rsidRDefault="00DE0E09" w:rsidP="00CA4E43">
      <w:r w:rsidRPr="00CA7BB1">
        <w:t>Figure 8.1.3.3.1-1 shows the Location Information Transfer operations for the network-assisted GNSS method when the procedure is initiated by the E-SMLC.</w:t>
      </w:r>
    </w:p>
    <w:p w14:paraId="77EC8C4F" w14:textId="77777777" w:rsidR="00DE0E09" w:rsidRPr="00CA7BB1" w:rsidRDefault="00DE0E09" w:rsidP="00CA4E43">
      <w:pPr>
        <w:pStyle w:val="TH"/>
      </w:pPr>
      <w:r w:rsidRPr="00CA7BB1">
        <w:object w:dxaOrig="4951" w:dyaOrig="2265" w14:anchorId="29202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pt;height:169.05pt" o:ole="">
            <v:imagedata r:id="rId26" o:title=""/>
          </v:shape>
          <o:OLEObject Type="Embed" ProgID="Visio.Drawing.15" ShapeID="_x0000_i1025" DrawAspect="Content" ObjectID="_1698642921" r:id="rId27"/>
        </w:object>
      </w:r>
    </w:p>
    <w:p w14:paraId="48CFBAEB" w14:textId="77777777" w:rsidR="00DE0E09" w:rsidRPr="00CA7BB1" w:rsidRDefault="00DE0E09" w:rsidP="00CA4E43">
      <w:pPr>
        <w:pStyle w:val="TF"/>
      </w:pPr>
      <w:r w:rsidRPr="00CA7BB1">
        <w:t>Figure 8.1.3.3.1-1: E-SMLC-initiated</w:t>
      </w:r>
      <w:r w:rsidRPr="00CA7BB1">
        <w:rPr>
          <w:rFonts w:cs="Arial"/>
        </w:rPr>
        <w:t xml:space="preserve"> Location Information Transfer </w:t>
      </w:r>
      <w:r w:rsidRPr="00CA7BB1">
        <w:t>Procedure</w:t>
      </w:r>
    </w:p>
    <w:p w14:paraId="6442ABE6" w14:textId="31BD2927" w:rsidR="00DE0E09" w:rsidRPr="00CA7BB1" w:rsidRDefault="00DE0E09" w:rsidP="00CA4E43">
      <w:pPr>
        <w:pStyle w:val="B1"/>
      </w:pPr>
      <w:r w:rsidRPr="00CA7BB1">
        <w:t>(1)The E-SMLC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NavIC, etc. and possibly non-GNSS methods, such as downlink positioning or E-CID), specific UE measurements requested if any, such as fine time assistance measurements, velocity, carrier phase, multi-frequency measurements,</w:t>
      </w:r>
      <w:del w:id="63" w:author="RAN2#116e" w:date="2021-11-08T21:47:00Z">
        <w:r w:rsidRPr="00CA7BB1" w:rsidDel="00164A8F">
          <w:delText xml:space="preserve"> and</w:delText>
        </w:r>
      </w:del>
      <w:r w:rsidRPr="00CA7BB1">
        <w:t xml:space="preserve"> quality of service parameters (accuracy, response time)</w:t>
      </w:r>
      <w:ins w:id="64" w:author="RAN2#116e" w:date="2021-11-05T18:39:00Z">
        <w:r>
          <w:t xml:space="preserve">, and </w:t>
        </w:r>
        <w:r w:rsidRPr="00D942E2">
          <w:t>possibly integrity requirements</w:t>
        </w:r>
      </w:ins>
      <w:r w:rsidRPr="00D942E2">
        <w:t>.</w:t>
      </w:r>
    </w:p>
    <w:p w14:paraId="6CC99149" w14:textId="328E6CBA" w:rsidR="00DE0E09" w:rsidRPr="00CA7BB1" w:rsidRDefault="00DE0E09" w:rsidP="00CA4E43">
      <w:pPr>
        <w:pStyle w:val="B1"/>
      </w:pPr>
      <w:r w:rsidRPr="00CA7BB1">
        <w:t>(2)</w:t>
      </w:r>
      <w:r w:rsidRPr="00CA7BB1">
        <w:tab/>
        <w:t xml:space="preserve">The UE performs the requested measurements and possibly calculates its own location. </w:t>
      </w:r>
      <w:ins w:id="65" w:author="RAN2#116e" w:date="2021-11-05T18:40:00Z">
        <w:r>
          <w:t xml:space="preserve">The UE may also determine the integrity </w:t>
        </w:r>
      </w:ins>
      <w:ins w:id="66" w:author="RAN2#116e" w:date="2021-11-08T21:31:00Z">
        <w:r w:rsidR="00C26760">
          <w:t xml:space="preserve">results </w:t>
        </w:r>
      </w:ins>
      <w:ins w:id="67" w:author="RAN2#116e" w:date="2021-11-05T18:40:00Z">
        <w:r>
          <w:t>of the calculated location.</w:t>
        </w:r>
      </w:ins>
      <w:r>
        <w:t xml:space="preserve"> </w:t>
      </w:r>
      <w:r w:rsidRPr="00CA7BB1">
        <w:t>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CA7BB1">
        <w:rPr>
          <w:lang w:eastAsia="zh-CN"/>
        </w:rPr>
        <w:t>s</w:t>
      </w:r>
      <w:r w:rsidRPr="00CA7BB1">
        <w:t xml:space="preserve"> any information that can be provided in an LPP message of type Provide Location Information which includes a cause indication for the not provided location information.</w:t>
      </w:r>
    </w:p>
    <w:bookmarkEnd w:id="59"/>
    <w:bookmarkEnd w:id="60"/>
    <w:bookmarkEnd w:id="61"/>
    <w:bookmarkEnd w:id="62"/>
    <w:p w14:paraId="0BD78B98" w14:textId="77777777" w:rsidR="00DE0E09" w:rsidRPr="00CA7BB1" w:rsidRDefault="00DE0E09" w:rsidP="00CA4E43">
      <w:pPr>
        <w:pStyle w:val="Heading5"/>
      </w:pPr>
      <w:r w:rsidRPr="00CA7BB1">
        <w:lastRenderedPageBreak/>
        <w:t>8.1.3.3.2</w:t>
      </w:r>
      <w:r w:rsidRPr="00CA7BB1">
        <w:tab/>
        <w:t>UE-initiated Location Information Delivery Procedure</w:t>
      </w:r>
    </w:p>
    <w:p w14:paraId="6712F340" w14:textId="77777777" w:rsidR="00DE0E09" w:rsidRPr="00CA7BB1" w:rsidRDefault="00DE0E09" w:rsidP="00DE0E09">
      <w:r w:rsidRPr="00CA7BB1">
        <w:t>Figure 8.1.3.3.2-1 shows the Location Information delivery operations for the UE-assisted GNSS method when the procedure is initiated by the UE.</w:t>
      </w:r>
    </w:p>
    <w:p w14:paraId="5D0ABE75" w14:textId="77777777" w:rsidR="00DE0E09" w:rsidRPr="00CA7BB1" w:rsidRDefault="00DE0E09" w:rsidP="00DE0E09">
      <w:pPr>
        <w:pStyle w:val="TH"/>
      </w:pPr>
      <w:r w:rsidRPr="00CA7BB1">
        <w:object w:dxaOrig="4666" w:dyaOrig="1515" w14:anchorId="51891272">
          <v:shape id="_x0000_i1026" type="#_x0000_t75" style="width:344.35pt;height:111.45pt" o:ole="">
            <v:imagedata r:id="rId28" o:title=""/>
          </v:shape>
          <o:OLEObject Type="Embed" ProgID="Visio.Drawing.15" ShapeID="_x0000_i1026" DrawAspect="Content" ObjectID="_1698642922" r:id="rId29"/>
        </w:object>
      </w:r>
    </w:p>
    <w:p w14:paraId="0039710A" w14:textId="77777777" w:rsidR="00DE0E09" w:rsidRPr="00CA7BB1" w:rsidRDefault="00DE0E09" w:rsidP="00DE0E09">
      <w:pPr>
        <w:pStyle w:val="TF"/>
      </w:pPr>
      <w:r w:rsidRPr="00CA7BB1">
        <w:t>Figure 8.1.3.3.2-1: UE-initiated Location Information Delivery Procedure</w:t>
      </w:r>
    </w:p>
    <w:p w14:paraId="36B23AA4" w14:textId="77777777" w:rsidR="00DE0E09" w:rsidRPr="00CA7BB1" w:rsidRDefault="00DE0E09" w:rsidP="00DE0E09">
      <w:pPr>
        <w:pStyle w:val="B1"/>
      </w:pPr>
      <w:r w:rsidRPr="00CA7BB1">
        <w:t>(1)</w:t>
      </w:r>
      <w:r w:rsidRPr="00CA7BB1">
        <w:tab/>
        <w:t>The UE sends an LPP Provide Location Information message to the E-SMLC. The Provide Location Information message may include any UE measurements (GNSS pseudo-ranges, carrier phase-ranges, and other measurements) already available at the UE.</w:t>
      </w:r>
    </w:p>
    <w:bookmarkEnd w:id="53"/>
    <w:bookmarkEnd w:id="54"/>
    <w:bookmarkEnd w:id="55"/>
    <w:bookmarkEnd w:id="56"/>
    <w:bookmarkEnd w:id="57"/>
    <w:bookmarkEnd w:id="58"/>
    <w:p w14:paraId="588246AE" w14:textId="439D23B2" w:rsidR="00A749F2" w:rsidRPr="00F53F0A" w:rsidRDefault="00A749F2" w:rsidP="00F53F0A">
      <w:pPr>
        <w:pStyle w:val="FirstChange"/>
        <w:rPr>
          <w:color w:val="auto"/>
          <w:highlight w:val="cyan"/>
        </w:rPr>
      </w:pPr>
      <w:r>
        <w:rPr>
          <w:color w:val="auto"/>
          <w:highlight w:val="cyan"/>
        </w:rPr>
        <w:t xml:space="preserve">&lt;&lt;&lt;&lt;&lt;&lt;&lt;&lt;&lt;&lt;&lt;&lt;&lt;&lt;&lt;&lt;&lt;&lt;&lt;&lt; </w:t>
      </w:r>
      <w:r w:rsidR="00EF76E0">
        <w:rPr>
          <w:color w:val="auto"/>
          <w:highlight w:val="cyan"/>
        </w:rPr>
        <w:t>Third</w:t>
      </w:r>
      <w:r>
        <w:rPr>
          <w:color w:val="auto"/>
          <w:highlight w:val="cyan"/>
        </w:rPr>
        <w:t xml:space="preserve"> change </w:t>
      </w:r>
      <w:r w:rsidR="00EF76E0">
        <w:rPr>
          <w:color w:val="auto"/>
          <w:highlight w:val="cyan"/>
        </w:rPr>
        <w:t>ends</w:t>
      </w:r>
      <w:r>
        <w:rPr>
          <w:color w:val="auto"/>
          <w:highlight w:val="cyan"/>
        </w:rPr>
        <w:t xml:space="preserve"> &gt;&gt;&gt;&gt;&gt;&gt;&gt;&gt;&gt;&gt;&gt;&gt;&gt;&gt;&gt;&gt;&gt;&gt;&gt;&gt;</w:t>
      </w:r>
    </w:p>
    <w:bookmarkEnd w:id="2"/>
    <w:bookmarkEnd w:id="3"/>
    <w:bookmarkEnd w:id="4"/>
    <w:bookmarkEnd w:id="5"/>
    <w:p w14:paraId="2DDDDE6C" w14:textId="001B6DC6" w:rsidR="007F6456" w:rsidRDefault="007F6456" w:rsidP="007F6456">
      <w:pPr>
        <w:pStyle w:val="Heading1"/>
        <w:rPr>
          <w:rFonts w:ascii="Times New Roman" w:hAnsi="Times New Roman"/>
        </w:rPr>
      </w:pPr>
      <w:r>
        <w:rPr>
          <w:rFonts w:ascii="Times New Roman" w:hAnsi="Times New Roman"/>
        </w:rPr>
        <w:t xml:space="preserve">Annex-Agreements on </w:t>
      </w:r>
      <w:r w:rsidR="00794B16">
        <w:rPr>
          <w:rFonts w:ascii="Times New Roman" w:hAnsi="Times New Roman"/>
        </w:rPr>
        <w:t xml:space="preserve">GNSS </w:t>
      </w:r>
      <w:r w:rsidR="00A749F2">
        <w:rPr>
          <w:rFonts w:ascii="Times New Roman" w:hAnsi="Times New Roman"/>
        </w:rPr>
        <w:t>Positioning Integrity</w:t>
      </w:r>
    </w:p>
    <w:p w14:paraId="0F65726D" w14:textId="7850AE5E" w:rsidR="000C4BFB" w:rsidRDefault="007F6456" w:rsidP="006C2B0D">
      <w:pPr>
        <w:pStyle w:val="Heading3"/>
      </w:pPr>
      <w:r>
        <w:t>3GPP TSG-RAN WG2 Meeting #114-e</w:t>
      </w:r>
      <w:r w:rsidR="00794B16">
        <w:t xml:space="preserve"> </w:t>
      </w:r>
      <w:r>
        <w:t>R2-21xxxxx</w:t>
      </w:r>
    </w:p>
    <w:p w14:paraId="41E386DB" w14:textId="77777777" w:rsidR="000C4BFB" w:rsidRDefault="000C4BFB" w:rsidP="000C4BFB">
      <w:pPr>
        <w:pStyle w:val="Doc-text2"/>
        <w:pBdr>
          <w:top w:val="single" w:sz="4" w:space="1" w:color="auto"/>
          <w:left w:val="single" w:sz="4" w:space="4" w:color="auto"/>
          <w:bottom w:val="single" w:sz="4" w:space="1" w:color="auto"/>
          <w:right w:val="single" w:sz="4" w:space="4" w:color="auto"/>
        </w:pBdr>
      </w:pPr>
      <w:r>
        <w:t>Agreement:</w:t>
      </w:r>
    </w:p>
    <w:p w14:paraId="40E9A67B" w14:textId="6F113021" w:rsidR="000C4BFB" w:rsidRPr="000C4BFB" w:rsidRDefault="000C4BFB" w:rsidP="006C2B0D">
      <w:pPr>
        <w:pStyle w:val="Doc-text2"/>
        <w:pBdr>
          <w:top w:val="single" w:sz="4" w:space="1" w:color="auto"/>
          <w:left w:val="single" w:sz="4" w:space="4" w:color="auto"/>
          <w:bottom w:val="single" w:sz="4" w:space="1" w:color="auto"/>
          <w:right w:val="single" w:sz="4" w:space="4" w:color="auto"/>
        </w:pBdr>
      </w:pPr>
      <w:r>
        <w:t>Proposal 1 (modified): RAN2 confirms that LPP messages RequestCapabilities and ProvideCapabilities are used to transfer capability information of GNSS positioning integrity support. FFS the contents of capability information for GNSS positioning integrity support.</w:t>
      </w:r>
    </w:p>
    <w:p w14:paraId="146225B1" w14:textId="18E6C173" w:rsidR="000975B2" w:rsidRPr="000C4BFB" w:rsidRDefault="000975B2" w:rsidP="000975B2">
      <w:pPr>
        <w:pStyle w:val="Heading3"/>
      </w:pPr>
      <w:r>
        <w:t>3GPP TSG-RAN WG2 Meeting #115-e R2-2108835</w:t>
      </w:r>
    </w:p>
    <w:p w14:paraId="144CAEC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D8BF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 Agree that the GNSS feared events will be addressed in the WI.</w:t>
      </w:r>
    </w:p>
    <w:p w14:paraId="02287A5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modified): Agree that all for A-GNSS positioning methods, positioning integrity determination is supported in LPP.</w:t>
      </w:r>
    </w:p>
    <w:p w14:paraId="65E9A43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3: Agree that additional IEs are needed in LPP to support A-GNSS positioning integrity determination.</w:t>
      </w:r>
    </w:p>
    <w:p w14:paraId="4F4E62B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The specific algorithms used for positioning integrity shall be up to implementation.</w:t>
      </w:r>
    </w:p>
    <w:p w14:paraId="0D2E244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5: For interoperability, the use of “hard-coded” parameters should be minimized and instead the needed parameters should be sent explicitly in the assistance data.</w:t>
      </w:r>
    </w:p>
    <w:p w14:paraId="3E32A62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6: RAN2 agrees that the PL will be reported in the Integrity Results. It is FFS whether Mode 2 and the TIR, AL, TTA that were used in the integrity calculation will also be reported in the integrity results.</w:t>
      </w:r>
    </w:p>
    <w:p w14:paraId="381D6217"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 8: Agree that the UE feared events will be handled in the implementation for UE-based (network-assisted) methods of positioning integrity determination. </w:t>
      </w:r>
    </w:p>
    <w:p w14:paraId="5A48D5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0: Agree that the LMF feared events can be handled via implementation for the UE-based (network-assisted) and UE-assisted (LMF-based) methods of positioning integrity determination.</w:t>
      </w:r>
    </w:p>
    <w:p w14:paraId="37247B5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1: RAN2 agrees to use Common Positioning IEs to transfer the KPIs and Integrity Results.</w:t>
      </w:r>
    </w:p>
    <w:p w14:paraId="0D9BE51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2: RAN2 agrees that the LPP procedures can be used to transfer the KPIs and Integrity Results. For UE-assisted, the LCS procedures remain FFS in the case of MO-LR.</w:t>
      </w:r>
    </w:p>
    <w:p w14:paraId="30AF5C59" w14:textId="77777777" w:rsidR="000975B2" w:rsidRDefault="000975B2" w:rsidP="000975B2">
      <w:pPr>
        <w:pStyle w:val="Doc-text2"/>
      </w:pPr>
    </w:p>
    <w:p w14:paraId="52768B6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lastRenderedPageBreak/>
        <w:t>Agreements:</w:t>
      </w:r>
    </w:p>
    <w:p w14:paraId="28CE32A0"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In Rel-17, we do not address the data transmission feared event (i.e. we rely on the system’s existing methods for assuring data integrity).</w:t>
      </w:r>
    </w:p>
    <w:p w14:paraId="0978FFEA" w14:textId="77777777" w:rsidR="000975B2" w:rsidRDefault="000975B2" w:rsidP="000975B2">
      <w:pPr>
        <w:pStyle w:val="Doc-text2"/>
        <w:ind w:left="0" w:firstLine="0"/>
      </w:pPr>
    </w:p>
    <w:p w14:paraId="01FE7B0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1AC30FF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1:</w:t>
      </w:r>
      <w:r>
        <w:tab/>
        <w:t xml:space="preserve">The support of GNSS integrity is enabled by using existing NG-RAN positioning architecture. </w:t>
      </w:r>
    </w:p>
    <w:p w14:paraId="48484EB3"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w:t>
      </w:r>
      <w:r>
        <w:tab/>
        <w:t xml:space="preserve">Any additional functional elements, positioning/integrity modes, etc. should be introduced only when needed. </w:t>
      </w:r>
    </w:p>
    <w:p w14:paraId="18FFFCF3" w14:textId="77777777" w:rsidR="000975B2" w:rsidRDefault="000975B2" w:rsidP="000975B2">
      <w:pPr>
        <w:pStyle w:val="Doc-text2"/>
      </w:pPr>
    </w:p>
    <w:p w14:paraId="2F97BA8A"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Agreements:</w:t>
      </w:r>
    </w:p>
    <w:p w14:paraId="6ADC05D0"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3 (modified):</w:t>
      </w:r>
      <w:r>
        <w:tab/>
        <w:t>Separate procedures for "A-GNSS Positioning Integrity" as proposed in R2-2107503 will not be defined; the existing A-GNSS (and general location) Procedures are applicable/sufficient.</w:t>
      </w:r>
    </w:p>
    <w:p w14:paraId="15D7F9EC" w14:textId="77777777" w:rsidR="000975B2" w:rsidRDefault="000975B2" w:rsidP="000975B2">
      <w:pPr>
        <w:pStyle w:val="Doc-text2"/>
        <w:pBdr>
          <w:top w:val="single" w:sz="4" w:space="1" w:color="auto"/>
          <w:left w:val="single" w:sz="4" w:space="0" w:color="auto"/>
          <w:bottom w:val="single" w:sz="4" w:space="1" w:color="auto"/>
          <w:right w:val="single" w:sz="4" w:space="4" w:color="auto"/>
        </w:pBdr>
      </w:pPr>
      <w:r>
        <w:t>Proposal 4 (modified):</w:t>
      </w:r>
      <w:r>
        <w:tab/>
        <w:t>RAN2 confirms that LPP messages RequestLocationInformation and ProvideLocationInformation are used to transfer integrity KPIs/results, respectively, for GNSS positioning at least for UE-based mode.</w:t>
      </w:r>
    </w:p>
    <w:p w14:paraId="3C1056F6" w14:textId="1AE9DD98" w:rsidR="000975B2" w:rsidRDefault="000975B2" w:rsidP="000975B2">
      <w:pPr>
        <w:pStyle w:val="Doc-text2"/>
        <w:pBdr>
          <w:top w:val="single" w:sz="4" w:space="1" w:color="auto"/>
          <w:left w:val="single" w:sz="4" w:space="0" w:color="auto"/>
          <w:bottom w:val="single" w:sz="4" w:space="1" w:color="auto"/>
          <w:right w:val="single" w:sz="4" w:space="4" w:color="auto"/>
        </w:pBdr>
      </w:pPr>
      <w:r>
        <w:t>Proposal 5 (modified):</w:t>
      </w:r>
      <w:r>
        <w:tab/>
        <w:t>RAN2 confirms that LPP messages RequestAssistanceData and ProvideAssistanceData are used to transfer integrity assistance data for GNSS positioning at least for UE-based mode.</w:t>
      </w:r>
    </w:p>
    <w:p w14:paraId="19D3B89B" w14:textId="1072B080" w:rsidR="000975B2" w:rsidRDefault="00A749F2" w:rsidP="000975B2">
      <w:pPr>
        <w:pStyle w:val="Heading3"/>
        <w:spacing w:before="240" w:after="0"/>
        <w:ind w:left="1138" w:hanging="1138"/>
      </w:pPr>
      <w:r>
        <w:t>3GPP TSG-RAN WG2 Meeting #11</w:t>
      </w:r>
      <w:r w:rsidR="000975B2">
        <w:t>6</w:t>
      </w:r>
      <w:r w:rsidR="00794B16">
        <w:t xml:space="preserve">-e </w:t>
      </w:r>
      <w:r>
        <w:t>R2-21</w:t>
      </w:r>
      <w:r w:rsidR="000975B2">
        <w:t>1xxxx</w:t>
      </w:r>
    </w:p>
    <w:p w14:paraId="6A5DE34E" w14:textId="77777777" w:rsidR="000975B2" w:rsidRDefault="000975B2" w:rsidP="000975B2">
      <w:pPr>
        <w:pStyle w:val="Doc-text2"/>
      </w:pPr>
    </w:p>
    <w:p w14:paraId="2EE60EBD"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4AD0359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68" w:name="_Hlk87877132"/>
      <w:r>
        <w:t>Proposal 1. Request feedback from RTCM SC134 on the specific technical attributes:</w:t>
      </w:r>
    </w:p>
    <w:p w14:paraId="30A5906B"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overbounding of GNSS errors: zero-mean assumption (provision of standard deviation only) or non-zero mean assumption (provision of mean in addition to standard deviation); paired overbounding vs single overbounding.</w:t>
      </w:r>
    </w:p>
    <w:p w14:paraId="5AA21E2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additional items are FFS for now and depend on progress during RAN2 #116.</w:t>
      </w:r>
    </w:p>
    <w:p w14:paraId="186CA53A"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2. RAN2 to proceed with the Rel-17 work scope. What is achieved is FFS and depends on contributions and proposals under discussions in R2-2110181.</w:t>
      </w:r>
    </w:p>
    <w:p w14:paraId="1B0B65B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3. RAN2 agrees to leverage in the future on standards for GNSS integrity message produced by RTCM SC134 when this become available.</w:t>
      </w:r>
    </w:p>
    <w:p w14:paraId="1F4A919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 4. Include in the draft LS all our agreements/conclusions dealing with GNSS integrity.</w:t>
      </w:r>
    </w:p>
    <w:bookmarkEnd w:id="68"/>
    <w:p w14:paraId="1E475699" w14:textId="77777777" w:rsidR="000975B2" w:rsidRDefault="000975B2" w:rsidP="000975B2">
      <w:pPr>
        <w:pStyle w:val="Doc-text2"/>
        <w:ind w:left="0" w:firstLine="0"/>
      </w:pPr>
    </w:p>
    <w:p w14:paraId="31D1E5F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5C6F883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69" w:name="_Hlk87877278"/>
      <w:r>
        <w:t xml:space="preserve">Proposal1-1 (modified): WA: The paired overbounding technique is supported for bounding the error probability distribution for GNSS integrity as a baseline. </w:t>
      </w:r>
    </w:p>
    <w:p w14:paraId="3DC9D098"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 xml:space="preserve">Proposal1-2 (modified): Error representation by SSR is supported for GNSS integrity. FFS alignment with the assistance data for OSR in RTCM (also FFS alignment with SSR, if RTCM produce something in that direction in the Rel-17 time frame). </w:t>
      </w:r>
    </w:p>
    <w:bookmarkEnd w:id="69"/>
    <w:p w14:paraId="227D0A2A" w14:textId="77777777" w:rsidR="000975B2" w:rsidRDefault="000975B2" w:rsidP="000975B2">
      <w:pPr>
        <w:pStyle w:val="Doc-text2"/>
        <w:ind w:left="0" w:firstLine="0"/>
      </w:pPr>
    </w:p>
    <w:p w14:paraId="31FBBB09"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s:</w:t>
      </w:r>
    </w:p>
    <w:p w14:paraId="21431094"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bookmarkStart w:id="70" w:name="_Hlk87877909"/>
      <w:r>
        <w:t xml:space="preserve">Proposal2-9: Assistance data for GNSS integrity can be sent periodically. </w:t>
      </w:r>
    </w:p>
    <w:p w14:paraId="24DFBC1C"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Proposal2-11: The assistance data in GNSS-RealTimeIntegrity can be reused for GNSS integrity in R17</w:t>
      </w:r>
    </w:p>
    <w:bookmarkEnd w:id="70"/>
    <w:p w14:paraId="06CA54D2" w14:textId="331B5FA0" w:rsidR="000975B2" w:rsidRDefault="000975B2" w:rsidP="000975B2">
      <w:pPr>
        <w:pStyle w:val="Doc-text2"/>
        <w:ind w:left="0" w:firstLine="0"/>
      </w:pPr>
    </w:p>
    <w:p w14:paraId="1B24A14E" w14:textId="77777777" w:rsidR="000975B2" w:rsidRDefault="000975B2" w:rsidP="000975B2">
      <w:pPr>
        <w:pStyle w:val="Doc-text2"/>
        <w:pBdr>
          <w:top w:val="single" w:sz="4" w:space="1" w:color="auto"/>
          <w:left w:val="single" w:sz="4" w:space="4" w:color="auto"/>
          <w:bottom w:val="single" w:sz="4" w:space="1" w:color="auto"/>
          <w:right w:val="single" w:sz="4" w:space="4" w:color="auto"/>
        </w:pBdr>
      </w:pPr>
      <w:r>
        <w:t>Agreement:</w:t>
      </w:r>
    </w:p>
    <w:p w14:paraId="775CCD9C" w14:textId="15862C85" w:rsidR="000975B2" w:rsidRPr="000975B2" w:rsidRDefault="000975B2" w:rsidP="000975B2">
      <w:pPr>
        <w:pStyle w:val="Doc-text2"/>
        <w:pBdr>
          <w:top w:val="single" w:sz="4" w:space="1" w:color="auto"/>
          <w:left w:val="single" w:sz="4" w:space="4" w:color="auto"/>
          <w:bottom w:val="single" w:sz="4" w:space="1" w:color="auto"/>
          <w:right w:val="single" w:sz="4" w:space="4" w:color="auto"/>
        </w:pBdr>
      </w:pPr>
      <w:bookmarkStart w:id="71" w:name="_Hlk87878548"/>
      <w:r>
        <w:t>Pursue LMF-based integrity on a best-effort basis in Rel-17.</w:t>
      </w:r>
      <w:bookmarkEnd w:id="71"/>
    </w:p>
    <w:p w14:paraId="03F475A6" w14:textId="3BB9F9C7" w:rsidR="003C3971" w:rsidRDefault="003C3971" w:rsidP="007F6456">
      <w:pPr>
        <w:pStyle w:val="Heading8"/>
      </w:pPr>
    </w:p>
    <w:p w14:paraId="68B009AD" w14:textId="77777777" w:rsidR="000975B2" w:rsidRPr="000975B2" w:rsidRDefault="000975B2" w:rsidP="000975B2"/>
    <w:sectPr w:rsidR="000975B2" w:rsidRPr="000975B2" w:rsidSect="007F6456">
      <w:headerReference w:type="default" r:id="rId30"/>
      <w:footerReference w:type="default" r:id="rId31"/>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9" w:author="Sven Fischer" w:date="2021-11-17T08:28:00Z" w:initials="SF">
    <w:p w14:paraId="4E37C36B" w14:textId="06198415" w:rsidR="00573303" w:rsidRDefault="00573303">
      <w:pPr>
        <w:pStyle w:val="CommentText"/>
      </w:pPr>
      <w:r>
        <w:rPr>
          <w:rStyle w:val="CommentReference"/>
        </w:rPr>
        <w:annotationRef/>
      </w:r>
      <w:r>
        <w:t>Qualcomm: Copy-and-paste err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37C36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3BCA" w16cex:dateUtc="2021-11-17T1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37C36B" w16cid:durableId="253F3BC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8A492A" w14:textId="77777777" w:rsidR="00FC4126" w:rsidRDefault="00FC4126">
      <w:r>
        <w:separator/>
      </w:r>
    </w:p>
  </w:endnote>
  <w:endnote w:type="continuationSeparator" w:id="0">
    <w:p w14:paraId="73210817" w14:textId="77777777" w:rsidR="00FC4126" w:rsidRDefault="00FC41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5C1F46" w:rsidRDefault="005C1F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5C1F46" w:rsidRDefault="005C1F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5C1F46" w:rsidRDefault="005C1F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8567DE" w:rsidRPr="003C0337" w:rsidRDefault="008567DE"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300290" w14:textId="77777777" w:rsidR="00FC4126" w:rsidRDefault="00FC4126">
      <w:r>
        <w:separator/>
      </w:r>
    </w:p>
  </w:footnote>
  <w:footnote w:type="continuationSeparator" w:id="0">
    <w:p w14:paraId="33E738F9" w14:textId="77777777" w:rsidR="00FC4126" w:rsidRDefault="00FC41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5C1F46" w:rsidRDefault="005C1F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5C1F46" w:rsidRDefault="005C1F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5C1F46" w:rsidRDefault="005C1F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8567DE" w:rsidRDefault="008567DE">
    <w:pPr>
      <w:pStyle w:val="Header"/>
    </w:pPr>
  </w:p>
  <w:p w14:paraId="2398AB45" w14:textId="77777777" w:rsidR="008567DE" w:rsidRDefault="008567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7"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4"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7" w15:restartNumberingAfterBreak="0">
    <w:nsid w:val="35647301"/>
    <w:multiLevelType w:val="multilevel"/>
    <w:tmpl w:val="3564730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D34EE8A"/>
    <w:multiLevelType w:val="singleLevel"/>
    <w:tmpl w:val="4D34EE8A"/>
    <w:lvl w:ilvl="0">
      <w:start w:val="1"/>
      <w:numFmt w:val="decimal"/>
      <w:suff w:val="space"/>
      <w:lvlText w:val="(%1)"/>
      <w:lvlJc w:val="left"/>
    </w:lvl>
  </w:abstractNum>
  <w:abstractNum w:abstractNumId="28"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0"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4"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5"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9"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3"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4"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5"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1"/>
  </w:num>
  <w:num w:numId="2">
    <w:abstractNumId w:val="0"/>
  </w:num>
  <w:num w:numId="3">
    <w:abstractNumId w:val="43"/>
  </w:num>
  <w:num w:numId="4">
    <w:abstractNumId w:val="21"/>
  </w:num>
  <w:num w:numId="5">
    <w:abstractNumId w:val="34"/>
  </w:num>
  <w:num w:numId="6">
    <w:abstractNumId w:val="24"/>
  </w:num>
  <w:num w:numId="7">
    <w:abstractNumId w:val="13"/>
  </w:num>
  <w:num w:numId="8">
    <w:abstractNumId w:val="6"/>
  </w:num>
  <w:num w:numId="9">
    <w:abstractNumId w:val="29"/>
  </w:num>
  <w:num w:numId="10">
    <w:abstractNumId w:val="12"/>
  </w:num>
  <w:num w:numId="11">
    <w:abstractNumId w:val="22"/>
  </w:num>
  <w:num w:numId="12">
    <w:abstractNumId w:val="2"/>
  </w:num>
  <w:num w:numId="13">
    <w:abstractNumId w:val="30"/>
  </w:num>
  <w:num w:numId="14">
    <w:abstractNumId w:val="16"/>
  </w:num>
  <w:num w:numId="15">
    <w:abstractNumId w:val="26"/>
  </w:num>
  <w:num w:numId="16">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9"/>
  </w:num>
  <w:num w:numId="18">
    <w:abstractNumId w:val="14"/>
  </w:num>
  <w:num w:numId="19">
    <w:abstractNumId w:val="8"/>
  </w:num>
  <w:num w:numId="20">
    <w:abstractNumId w:val="42"/>
  </w:num>
  <w:num w:numId="21">
    <w:abstractNumId w:val="27"/>
  </w:num>
  <w:num w:numId="22">
    <w:abstractNumId w:val="9"/>
  </w:num>
  <w:num w:numId="23">
    <w:abstractNumId w:val="35"/>
  </w:num>
  <w:num w:numId="24">
    <w:abstractNumId w:val="38"/>
  </w:num>
  <w:num w:numId="25">
    <w:abstractNumId w:val="25"/>
  </w:num>
  <w:num w:numId="26">
    <w:abstractNumId w:val="45"/>
  </w:num>
  <w:num w:numId="27">
    <w:abstractNumId w:val="15"/>
  </w:num>
  <w:num w:numId="28">
    <w:abstractNumId w:val="18"/>
  </w:num>
  <w:num w:numId="29">
    <w:abstractNumId w:val="4"/>
  </w:num>
  <w:num w:numId="30">
    <w:abstractNumId w:val="33"/>
  </w:num>
  <w:num w:numId="31">
    <w:abstractNumId w:val="40"/>
  </w:num>
  <w:num w:numId="32">
    <w:abstractNumId w:val="37"/>
  </w:num>
  <w:num w:numId="33">
    <w:abstractNumId w:val="31"/>
  </w:num>
  <w:num w:numId="34">
    <w:abstractNumId w:val="28"/>
  </w:num>
  <w:num w:numId="35">
    <w:abstractNumId w:val="32"/>
  </w:num>
  <w:num w:numId="36">
    <w:abstractNumId w:val="44"/>
  </w:num>
  <w:num w:numId="37">
    <w:abstractNumId w:val="23"/>
  </w:num>
  <w:num w:numId="38">
    <w:abstractNumId w:val="20"/>
  </w:num>
  <w:num w:numId="39">
    <w:abstractNumId w:val="7"/>
  </w:num>
  <w:num w:numId="40">
    <w:abstractNumId w:val="36"/>
  </w:num>
  <w:num w:numId="41">
    <w:abstractNumId w:val="10"/>
  </w:num>
  <w:num w:numId="42">
    <w:abstractNumId w:val="5"/>
  </w:num>
  <w:num w:numId="43">
    <w:abstractNumId w:val="39"/>
  </w:num>
  <w:num w:numId="44">
    <w:abstractNumId w:val="11"/>
  </w:num>
  <w:num w:numId="45">
    <w:abstractNumId w:val="17"/>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e">
    <w15:presenceInfo w15:providerId="None" w15:userId="RAN2#116e"/>
  </w15:person>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3397"/>
    <w:rsid w:val="00034CDA"/>
    <w:rsid w:val="00037420"/>
    <w:rsid w:val="00040095"/>
    <w:rsid w:val="00041614"/>
    <w:rsid w:val="00043516"/>
    <w:rsid w:val="00044E41"/>
    <w:rsid w:val="00045A78"/>
    <w:rsid w:val="00046223"/>
    <w:rsid w:val="00046EC2"/>
    <w:rsid w:val="0004721C"/>
    <w:rsid w:val="00051834"/>
    <w:rsid w:val="00051A52"/>
    <w:rsid w:val="00053977"/>
    <w:rsid w:val="00054A22"/>
    <w:rsid w:val="00054CED"/>
    <w:rsid w:val="00054FFD"/>
    <w:rsid w:val="00055B04"/>
    <w:rsid w:val="00055C51"/>
    <w:rsid w:val="000567A4"/>
    <w:rsid w:val="0005734E"/>
    <w:rsid w:val="00060CB4"/>
    <w:rsid w:val="00061581"/>
    <w:rsid w:val="0006170A"/>
    <w:rsid w:val="000621C1"/>
    <w:rsid w:val="000655A6"/>
    <w:rsid w:val="00066D17"/>
    <w:rsid w:val="00071325"/>
    <w:rsid w:val="000732DB"/>
    <w:rsid w:val="0007394B"/>
    <w:rsid w:val="00073C34"/>
    <w:rsid w:val="00073C3A"/>
    <w:rsid w:val="00080512"/>
    <w:rsid w:val="00080DDF"/>
    <w:rsid w:val="00082137"/>
    <w:rsid w:val="00085225"/>
    <w:rsid w:val="00085C85"/>
    <w:rsid w:val="0009093D"/>
    <w:rsid w:val="00090A4D"/>
    <w:rsid w:val="0009665E"/>
    <w:rsid w:val="000975B2"/>
    <w:rsid w:val="000A1476"/>
    <w:rsid w:val="000A2570"/>
    <w:rsid w:val="000A2845"/>
    <w:rsid w:val="000A4057"/>
    <w:rsid w:val="000A4A08"/>
    <w:rsid w:val="000A6570"/>
    <w:rsid w:val="000A6717"/>
    <w:rsid w:val="000B0CCE"/>
    <w:rsid w:val="000B34E9"/>
    <w:rsid w:val="000B46A3"/>
    <w:rsid w:val="000B7267"/>
    <w:rsid w:val="000B7988"/>
    <w:rsid w:val="000C23D7"/>
    <w:rsid w:val="000C4BFB"/>
    <w:rsid w:val="000C4CFF"/>
    <w:rsid w:val="000C51EF"/>
    <w:rsid w:val="000C68AF"/>
    <w:rsid w:val="000D1925"/>
    <w:rsid w:val="000D1F15"/>
    <w:rsid w:val="000D4F14"/>
    <w:rsid w:val="000D58AB"/>
    <w:rsid w:val="000E09AA"/>
    <w:rsid w:val="000E1447"/>
    <w:rsid w:val="000E28DE"/>
    <w:rsid w:val="000F0548"/>
    <w:rsid w:val="0010333C"/>
    <w:rsid w:val="00103566"/>
    <w:rsid w:val="00103CDC"/>
    <w:rsid w:val="001045E9"/>
    <w:rsid w:val="001073E2"/>
    <w:rsid w:val="00110194"/>
    <w:rsid w:val="00113640"/>
    <w:rsid w:val="00114964"/>
    <w:rsid w:val="0012027E"/>
    <w:rsid w:val="00121B9E"/>
    <w:rsid w:val="00123C09"/>
    <w:rsid w:val="00124D17"/>
    <w:rsid w:val="00127053"/>
    <w:rsid w:val="001277E9"/>
    <w:rsid w:val="00131102"/>
    <w:rsid w:val="00133E52"/>
    <w:rsid w:val="00134A1C"/>
    <w:rsid w:val="001411F4"/>
    <w:rsid w:val="00141D95"/>
    <w:rsid w:val="00143430"/>
    <w:rsid w:val="00143664"/>
    <w:rsid w:val="001451E1"/>
    <w:rsid w:val="00147A0A"/>
    <w:rsid w:val="00147AB3"/>
    <w:rsid w:val="001542DD"/>
    <w:rsid w:val="00160615"/>
    <w:rsid w:val="00161FF1"/>
    <w:rsid w:val="00162427"/>
    <w:rsid w:val="00162458"/>
    <w:rsid w:val="001632A5"/>
    <w:rsid w:val="0016337F"/>
    <w:rsid w:val="00164A8F"/>
    <w:rsid w:val="00164EC7"/>
    <w:rsid w:val="00167D5A"/>
    <w:rsid w:val="00170F89"/>
    <w:rsid w:val="00172633"/>
    <w:rsid w:val="00174CA4"/>
    <w:rsid w:val="00175306"/>
    <w:rsid w:val="001801F7"/>
    <w:rsid w:val="00180E53"/>
    <w:rsid w:val="00182049"/>
    <w:rsid w:val="001848C3"/>
    <w:rsid w:val="00190272"/>
    <w:rsid w:val="00190518"/>
    <w:rsid w:val="00190723"/>
    <w:rsid w:val="001964DD"/>
    <w:rsid w:val="001A17E8"/>
    <w:rsid w:val="001A2AF7"/>
    <w:rsid w:val="001A423F"/>
    <w:rsid w:val="001A5A96"/>
    <w:rsid w:val="001B0A85"/>
    <w:rsid w:val="001C399B"/>
    <w:rsid w:val="001C6F6F"/>
    <w:rsid w:val="001C71A5"/>
    <w:rsid w:val="001D02C2"/>
    <w:rsid w:val="001D0750"/>
    <w:rsid w:val="001D29E6"/>
    <w:rsid w:val="001D3583"/>
    <w:rsid w:val="001D677E"/>
    <w:rsid w:val="001E0C25"/>
    <w:rsid w:val="001E32B2"/>
    <w:rsid w:val="001E7E1F"/>
    <w:rsid w:val="001F04DE"/>
    <w:rsid w:val="001F1643"/>
    <w:rsid w:val="001F168B"/>
    <w:rsid w:val="001F41BE"/>
    <w:rsid w:val="001F528E"/>
    <w:rsid w:val="001F67A3"/>
    <w:rsid w:val="001F7FB0"/>
    <w:rsid w:val="0020039B"/>
    <w:rsid w:val="00200A32"/>
    <w:rsid w:val="00203C5F"/>
    <w:rsid w:val="002052C0"/>
    <w:rsid w:val="002064D7"/>
    <w:rsid w:val="0021061E"/>
    <w:rsid w:val="00214746"/>
    <w:rsid w:val="002156F2"/>
    <w:rsid w:val="0021641D"/>
    <w:rsid w:val="002172B7"/>
    <w:rsid w:val="0022097E"/>
    <w:rsid w:val="002240F6"/>
    <w:rsid w:val="00226085"/>
    <w:rsid w:val="00233DAC"/>
    <w:rsid w:val="00233F77"/>
    <w:rsid w:val="00234276"/>
    <w:rsid w:val="002347A2"/>
    <w:rsid w:val="002347DD"/>
    <w:rsid w:val="002415D8"/>
    <w:rsid w:val="002417F1"/>
    <w:rsid w:val="00242137"/>
    <w:rsid w:val="00242897"/>
    <w:rsid w:val="00245CC3"/>
    <w:rsid w:val="002468F0"/>
    <w:rsid w:val="0025296C"/>
    <w:rsid w:val="0025436F"/>
    <w:rsid w:val="002569B8"/>
    <w:rsid w:val="0026000E"/>
    <w:rsid w:val="00263AD9"/>
    <w:rsid w:val="00265057"/>
    <w:rsid w:val="0026698F"/>
    <w:rsid w:val="00270478"/>
    <w:rsid w:val="002731F0"/>
    <w:rsid w:val="00277ECB"/>
    <w:rsid w:val="00290720"/>
    <w:rsid w:val="002917AF"/>
    <w:rsid w:val="002A016C"/>
    <w:rsid w:val="002A1D06"/>
    <w:rsid w:val="002A2496"/>
    <w:rsid w:val="002A2515"/>
    <w:rsid w:val="002A39DE"/>
    <w:rsid w:val="002A62B5"/>
    <w:rsid w:val="002A6579"/>
    <w:rsid w:val="002B412A"/>
    <w:rsid w:val="002B6B6D"/>
    <w:rsid w:val="002C05CC"/>
    <w:rsid w:val="002C2704"/>
    <w:rsid w:val="002C4105"/>
    <w:rsid w:val="002C5A15"/>
    <w:rsid w:val="002C684C"/>
    <w:rsid w:val="002C721D"/>
    <w:rsid w:val="002C7524"/>
    <w:rsid w:val="002D0259"/>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401C"/>
    <w:rsid w:val="00314F1D"/>
    <w:rsid w:val="00315451"/>
    <w:rsid w:val="0031707C"/>
    <w:rsid w:val="003172DC"/>
    <w:rsid w:val="003227BD"/>
    <w:rsid w:val="00326F27"/>
    <w:rsid w:val="00331408"/>
    <w:rsid w:val="003330BD"/>
    <w:rsid w:val="0033453E"/>
    <w:rsid w:val="003376AE"/>
    <w:rsid w:val="00342F83"/>
    <w:rsid w:val="00344928"/>
    <w:rsid w:val="00350C52"/>
    <w:rsid w:val="003510A9"/>
    <w:rsid w:val="0035152A"/>
    <w:rsid w:val="00351E31"/>
    <w:rsid w:val="00352517"/>
    <w:rsid w:val="0035462D"/>
    <w:rsid w:val="003576B4"/>
    <w:rsid w:val="00374137"/>
    <w:rsid w:val="003757F8"/>
    <w:rsid w:val="00377A50"/>
    <w:rsid w:val="0038334B"/>
    <w:rsid w:val="00385E83"/>
    <w:rsid w:val="0038615A"/>
    <w:rsid w:val="00387C93"/>
    <w:rsid w:val="003907C5"/>
    <w:rsid w:val="003914BF"/>
    <w:rsid w:val="00395844"/>
    <w:rsid w:val="00395EE2"/>
    <w:rsid w:val="00397F7B"/>
    <w:rsid w:val="003A09C1"/>
    <w:rsid w:val="003B081E"/>
    <w:rsid w:val="003B0847"/>
    <w:rsid w:val="003B2180"/>
    <w:rsid w:val="003B22C7"/>
    <w:rsid w:val="003B3EA8"/>
    <w:rsid w:val="003C0337"/>
    <w:rsid w:val="003C34D8"/>
    <w:rsid w:val="003C3971"/>
    <w:rsid w:val="003C4ABA"/>
    <w:rsid w:val="003C515A"/>
    <w:rsid w:val="003C5252"/>
    <w:rsid w:val="003D5CB6"/>
    <w:rsid w:val="003E12FC"/>
    <w:rsid w:val="003E5235"/>
    <w:rsid w:val="003F274E"/>
    <w:rsid w:val="003F37F8"/>
    <w:rsid w:val="003F6CD5"/>
    <w:rsid w:val="0040027F"/>
    <w:rsid w:val="00400618"/>
    <w:rsid w:val="00403B9E"/>
    <w:rsid w:val="00403BD3"/>
    <w:rsid w:val="0040694A"/>
    <w:rsid w:val="00410F79"/>
    <w:rsid w:val="00412E0D"/>
    <w:rsid w:val="00412E3A"/>
    <w:rsid w:val="00413153"/>
    <w:rsid w:val="004136D7"/>
    <w:rsid w:val="00413C86"/>
    <w:rsid w:val="00417453"/>
    <w:rsid w:val="0042099A"/>
    <w:rsid w:val="00422112"/>
    <w:rsid w:val="004276DE"/>
    <w:rsid w:val="004277B0"/>
    <w:rsid w:val="00431390"/>
    <w:rsid w:val="00432835"/>
    <w:rsid w:val="00443BC4"/>
    <w:rsid w:val="0044486E"/>
    <w:rsid w:val="00444BE3"/>
    <w:rsid w:val="00446F24"/>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3CCD"/>
    <w:rsid w:val="00494C16"/>
    <w:rsid w:val="004B1BEF"/>
    <w:rsid w:val="004C1B4C"/>
    <w:rsid w:val="004C4624"/>
    <w:rsid w:val="004C6EFF"/>
    <w:rsid w:val="004D0CD5"/>
    <w:rsid w:val="004D3578"/>
    <w:rsid w:val="004D6DB0"/>
    <w:rsid w:val="004E1B89"/>
    <w:rsid w:val="004E213A"/>
    <w:rsid w:val="004E22A8"/>
    <w:rsid w:val="004E448B"/>
    <w:rsid w:val="004E794D"/>
    <w:rsid w:val="004F0ACF"/>
    <w:rsid w:val="004F5EB8"/>
    <w:rsid w:val="004F6318"/>
    <w:rsid w:val="005003EC"/>
    <w:rsid w:val="0050689B"/>
    <w:rsid w:val="00511AD3"/>
    <w:rsid w:val="00511F52"/>
    <w:rsid w:val="00512DCE"/>
    <w:rsid w:val="00515075"/>
    <w:rsid w:val="00520DBA"/>
    <w:rsid w:val="00522D21"/>
    <w:rsid w:val="00525B76"/>
    <w:rsid w:val="00527AB1"/>
    <w:rsid w:val="005309A1"/>
    <w:rsid w:val="00537A7D"/>
    <w:rsid w:val="00543E6C"/>
    <w:rsid w:val="00544A1F"/>
    <w:rsid w:val="00544A2E"/>
    <w:rsid w:val="00544D18"/>
    <w:rsid w:val="0054529E"/>
    <w:rsid w:val="00546E1F"/>
    <w:rsid w:val="0054705B"/>
    <w:rsid w:val="00547850"/>
    <w:rsid w:val="00550521"/>
    <w:rsid w:val="00551FAE"/>
    <w:rsid w:val="00552ADD"/>
    <w:rsid w:val="00552BB2"/>
    <w:rsid w:val="00555C4D"/>
    <w:rsid w:val="00565087"/>
    <w:rsid w:val="00566432"/>
    <w:rsid w:val="00573303"/>
    <w:rsid w:val="00577B80"/>
    <w:rsid w:val="005861A6"/>
    <w:rsid w:val="00587266"/>
    <w:rsid w:val="005954E1"/>
    <w:rsid w:val="00595EBB"/>
    <w:rsid w:val="005A150C"/>
    <w:rsid w:val="005A3C38"/>
    <w:rsid w:val="005A561B"/>
    <w:rsid w:val="005A5669"/>
    <w:rsid w:val="005B3242"/>
    <w:rsid w:val="005B72AE"/>
    <w:rsid w:val="005B7DAD"/>
    <w:rsid w:val="005C0CF2"/>
    <w:rsid w:val="005C1F46"/>
    <w:rsid w:val="005C2C66"/>
    <w:rsid w:val="005C3AC2"/>
    <w:rsid w:val="005C6BB7"/>
    <w:rsid w:val="005D10CA"/>
    <w:rsid w:val="005D2E01"/>
    <w:rsid w:val="005D5D81"/>
    <w:rsid w:val="005E1749"/>
    <w:rsid w:val="005E3377"/>
    <w:rsid w:val="005E74EC"/>
    <w:rsid w:val="005F04A7"/>
    <w:rsid w:val="005F115E"/>
    <w:rsid w:val="005F3372"/>
    <w:rsid w:val="005F3E47"/>
    <w:rsid w:val="005F437E"/>
    <w:rsid w:val="00600A72"/>
    <w:rsid w:val="00605064"/>
    <w:rsid w:val="00605E00"/>
    <w:rsid w:val="006149AB"/>
    <w:rsid w:val="00614FDF"/>
    <w:rsid w:val="0062184B"/>
    <w:rsid w:val="006231D9"/>
    <w:rsid w:val="006234A9"/>
    <w:rsid w:val="00623615"/>
    <w:rsid w:val="00626EE0"/>
    <w:rsid w:val="00630238"/>
    <w:rsid w:val="006323BD"/>
    <w:rsid w:val="00632CC6"/>
    <w:rsid w:val="006363CA"/>
    <w:rsid w:val="00637AA6"/>
    <w:rsid w:val="00642092"/>
    <w:rsid w:val="0064313B"/>
    <w:rsid w:val="006444A6"/>
    <w:rsid w:val="00653ADD"/>
    <w:rsid w:val="0065705B"/>
    <w:rsid w:val="00664F9F"/>
    <w:rsid w:val="00666F6D"/>
    <w:rsid w:val="00670279"/>
    <w:rsid w:val="006706AA"/>
    <w:rsid w:val="00670A91"/>
    <w:rsid w:val="006762D9"/>
    <w:rsid w:val="00677EAE"/>
    <w:rsid w:val="00677FEF"/>
    <w:rsid w:val="0068014E"/>
    <w:rsid w:val="006826B2"/>
    <w:rsid w:val="0068423E"/>
    <w:rsid w:val="00684D5A"/>
    <w:rsid w:val="00686BCC"/>
    <w:rsid w:val="00690468"/>
    <w:rsid w:val="00694780"/>
    <w:rsid w:val="006A26BB"/>
    <w:rsid w:val="006A26E2"/>
    <w:rsid w:val="006A36A0"/>
    <w:rsid w:val="006A4EA4"/>
    <w:rsid w:val="006B3ED6"/>
    <w:rsid w:val="006C2B0D"/>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5DA0"/>
    <w:rsid w:val="007070BE"/>
    <w:rsid w:val="00714926"/>
    <w:rsid w:val="00715C3E"/>
    <w:rsid w:val="00716495"/>
    <w:rsid w:val="007178BA"/>
    <w:rsid w:val="00720A8F"/>
    <w:rsid w:val="0072100B"/>
    <w:rsid w:val="00724333"/>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B16"/>
    <w:rsid w:val="007A1DFB"/>
    <w:rsid w:val="007B05D3"/>
    <w:rsid w:val="007B3AF2"/>
    <w:rsid w:val="007B4F87"/>
    <w:rsid w:val="007C0421"/>
    <w:rsid w:val="007C320F"/>
    <w:rsid w:val="007C381F"/>
    <w:rsid w:val="007C51A2"/>
    <w:rsid w:val="007C57D2"/>
    <w:rsid w:val="007C6FCE"/>
    <w:rsid w:val="007E07E2"/>
    <w:rsid w:val="007E32E9"/>
    <w:rsid w:val="007E3C1A"/>
    <w:rsid w:val="007E4E5F"/>
    <w:rsid w:val="007E5899"/>
    <w:rsid w:val="007E63F3"/>
    <w:rsid w:val="007E7C87"/>
    <w:rsid w:val="007F35BF"/>
    <w:rsid w:val="007F6456"/>
    <w:rsid w:val="007F7D6B"/>
    <w:rsid w:val="008028A4"/>
    <w:rsid w:val="00811513"/>
    <w:rsid w:val="00812848"/>
    <w:rsid w:val="008161DB"/>
    <w:rsid w:val="00821098"/>
    <w:rsid w:val="008227B5"/>
    <w:rsid w:val="00824114"/>
    <w:rsid w:val="00825803"/>
    <w:rsid w:val="0082610D"/>
    <w:rsid w:val="00831C40"/>
    <w:rsid w:val="00832E63"/>
    <w:rsid w:val="008367CD"/>
    <w:rsid w:val="00845013"/>
    <w:rsid w:val="00845CF1"/>
    <w:rsid w:val="00847D43"/>
    <w:rsid w:val="008508FE"/>
    <w:rsid w:val="00850FDF"/>
    <w:rsid w:val="008567DE"/>
    <w:rsid w:val="00860651"/>
    <w:rsid w:val="00863493"/>
    <w:rsid w:val="0086367A"/>
    <w:rsid w:val="00865110"/>
    <w:rsid w:val="008744B3"/>
    <w:rsid w:val="008768CA"/>
    <w:rsid w:val="0088118B"/>
    <w:rsid w:val="00882FCE"/>
    <w:rsid w:val="00884812"/>
    <w:rsid w:val="008878FB"/>
    <w:rsid w:val="00890F8B"/>
    <w:rsid w:val="00897669"/>
    <w:rsid w:val="008A4439"/>
    <w:rsid w:val="008A6552"/>
    <w:rsid w:val="008B0185"/>
    <w:rsid w:val="008B0B7A"/>
    <w:rsid w:val="008B0C9D"/>
    <w:rsid w:val="008B7F92"/>
    <w:rsid w:val="008C27B3"/>
    <w:rsid w:val="008C3CA8"/>
    <w:rsid w:val="008C50B5"/>
    <w:rsid w:val="008C7055"/>
    <w:rsid w:val="008C7D7A"/>
    <w:rsid w:val="008D5F9C"/>
    <w:rsid w:val="008D70D3"/>
    <w:rsid w:val="008E2D32"/>
    <w:rsid w:val="008E3B11"/>
    <w:rsid w:val="008E53DB"/>
    <w:rsid w:val="008E563B"/>
    <w:rsid w:val="008E6F93"/>
    <w:rsid w:val="008F14EB"/>
    <w:rsid w:val="008F1D40"/>
    <w:rsid w:val="008F21E2"/>
    <w:rsid w:val="008F2B8A"/>
    <w:rsid w:val="008F5127"/>
    <w:rsid w:val="008F552F"/>
    <w:rsid w:val="008F6767"/>
    <w:rsid w:val="0090271F"/>
    <w:rsid w:val="00902E23"/>
    <w:rsid w:val="009055B5"/>
    <w:rsid w:val="0091348E"/>
    <w:rsid w:val="0091508E"/>
    <w:rsid w:val="00915766"/>
    <w:rsid w:val="00916DD4"/>
    <w:rsid w:val="0092038D"/>
    <w:rsid w:val="009225D1"/>
    <w:rsid w:val="00926B86"/>
    <w:rsid w:val="00930EE4"/>
    <w:rsid w:val="00933489"/>
    <w:rsid w:val="00933E70"/>
    <w:rsid w:val="00934F57"/>
    <w:rsid w:val="00941DF2"/>
    <w:rsid w:val="00942EC2"/>
    <w:rsid w:val="0094577D"/>
    <w:rsid w:val="00945CA2"/>
    <w:rsid w:val="00946894"/>
    <w:rsid w:val="00947DD0"/>
    <w:rsid w:val="00950F34"/>
    <w:rsid w:val="00953870"/>
    <w:rsid w:val="009553FE"/>
    <w:rsid w:val="00956C78"/>
    <w:rsid w:val="009605FB"/>
    <w:rsid w:val="0096192B"/>
    <w:rsid w:val="00963B9B"/>
    <w:rsid w:val="009643E8"/>
    <w:rsid w:val="009660B9"/>
    <w:rsid w:val="00967EA0"/>
    <w:rsid w:val="009741DA"/>
    <w:rsid w:val="0098739F"/>
    <w:rsid w:val="009915D1"/>
    <w:rsid w:val="00992C67"/>
    <w:rsid w:val="00996880"/>
    <w:rsid w:val="009A4219"/>
    <w:rsid w:val="009A4388"/>
    <w:rsid w:val="009A5D76"/>
    <w:rsid w:val="009A7427"/>
    <w:rsid w:val="009A7DF8"/>
    <w:rsid w:val="009B4ACB"/>
    <w:rsid w:val="009C0C3B"/>
    <w:rsid w:val="009C66B7"/>
    <w:rsid w:val="009D1B1D"/>
    <w:rsid w:val="009D3B10"/>
    <w:rsid w:val="009D4CC4"/>
    <w:rsid w:val="009D6ACA"/>
    <w:rsid w:val="009D6D0A"/>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6DB2"/>
    <w:rsid w:val="00A43323"/>
    <w:rsid w:val="00A45E46"/>
    <w:rsid w:val="00A53724"/>
    <w:rsid w:val="00A54441"/>
    <w:rsid w:val="00A5567E"/>
    <w:rsid w:val="00A566EC"/>
    <w:rsid w:val="00A574C0"/>
    <w:rsid w:val="00A579BD"/>
    <w:rsid w:val="00A57E14"/>
    <w:rsid w:val="00A62ABB"/>
    <w:rsid w:val="00A6398D"/>
    <w:rsid w:val="00A66E0E"/>
    <w:rsid w:val="00A679AD"/>
    <w:rsid w:val="00A71580"/>
    <w:rsid w:val="00A749F2"/>
    <w:rsid w:val="00A773BB"/>
    <w:rsid w:val="00A77D7D"/>
    <w:rsid w:val="00A815AC"/>
    <w:rsid w:val="00A8234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44AC"/>
    <w:rsid w:val="00AD768B"/>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3343"/>
    <w:rsid w:val="00B2359D"/>
    <w:rsid w:val="00B278E8"/>
    <w:rsid w:val="00B30987"/>
    <w:rsid w:val="00B30D87"/>
    <w:rsid w:val="00B31D7A"/>
    <w:rsid w:val="00B3259C"/>
    <w:rsid w:val="00B34F73"/>
    <w:rsid w:val="00B36335"/>
    <w:rsid w:val="00B40982"/>
    <w:rsid w:val="00B40C77"/>
    <w:rsid w:val="00B40FE9"/>
    <w:rsid w:val="00B43307"/>
    <w:rsid w:val="00B47CC5"/>
    <w:rsid w:val="00B50061"/>
    <w:rsid w:val="00B51C60"/>
    <w:rsid w:val="00B550C1"/>
    <w:rsid w:val="00B562F5"/>
    <w:rsid w:val="00B57F44"/>
    <w:rsid w:val="00B60D12"/>
    <w:rsid w:val="00B62F6D"/>
    <w:rsid w:val="00B6623B"/>
    <w:rsid w:val="00B70BA6"/>
    <w:rsid w:val="00B719F1"/>
    <w:rsid w:val="00B71A26"/>
    <w:rsid w:val="00B7335E"/>
    <w:rsid w:val="00B7426F"/>
    <w:rsid w:val="00B74DC8"/>
    <w:rsid w:val="00B7559F"/>
    <w:rsid w:val="00B83245"/>
    <w:rsid w:val="00B8541F"/>
    <w:rsid w:val="00B86133"/>
    <w:rsid w:val="00B8621B"/>
    <w:rsid w:val="00B87631"/>
    <w:rsid w:val="00B87783"/>
    <w:rsid w:val="00B878A4"/>
    <w:rsid w:val="00B879A0"/>
    <w:rsid w:val="00B91F2C"/>
    <w:rsid w:val="00B9431B"/>
    <w:rsid w:val="00B96BBD"/>
    <w:rsid w:val="00B97E1C"/>
    <w:rsid w:val="00BA291C"/>
    <w:rsid w:val="00BA3CE4"/>
    <w:rsid w:val="00BA4E7A"/>
    <w:rsid w:val="00BB33B8"/>
    <w:rsid w:val="00BC0F1A"/>
    <w:rsid w:val="00BC0F7D"/>
    <w:rsid w:val="00BC3AF0"/>
    <w:rsid w:val="00BC3C95"/>
    <w:rsid w:val="00BC5E93"/>
    <w:rsid w:val="00BC6FFD"/>
    <w:rsid w:val="00BC7AD6"/>
    <w:rsid w:val="00BD1320"/>
    <w:rsid w:val="00BD67F9"/>
    <w:rsid w:val="00BE10F8"/>
    <w:rsid w:val="00BE1FD9"/>
    <w:rsid w:val="00BF179A"/>
    <w:rsid w:val="00BF29C5"/>
    <w:rsid w:val="00BF3A16"/>
    <w:rsid w:val="00BF6E01"/>
    <w:rsid w:val="00C00912"/>
    <w:rsid w:val="00C01EDE"/>
    <w:rsid w:val="00C01F84"/>
    <w:rsid w:val="00C047B4"/>
    <w:rsid w:val="00C06108"/>
    <w:rsid w:val="00C075C9"/>
    <w:rsid w:val="00C12329"/>
    <w:rsid w:val="00C12CA7"/>
    <w:rsid w:val="00C13E9E"/>
    <w:rsid w:val="00C22B46"/>
    <w:rsid w:val="00C26760"/>
    <w:rsid w:val="00C27F50"/>
    <w:rsid w:val="00C27F55"/>
    <w:rsid w:val="00C33079"/>
    <w:rsid w:val="00C332A9"/>
    <w:rsid w:val="00C372A3"/>
    <w:rsid w:val="00C4117E"/>
    <w:rsid w:val="00C430C8"/>
    <w:rsid w:val="00C44DAB"/>
    <w:rsid w:val="00C45231"/>
    <w:rsid w:val="00C467BC"/>
    <w:rsid w:val="00C475CB"/>
    <w:rsid w:val="00C51F78"/>
    <w:rsid w:val="00C539A9"/>
    <w:rsid w:val="00C561C2"/>
    <w:rsid w:val="00C616EC"/>
    <w:rsid w:val="00C646AB"/>
    <w:rsid w:val="00C64D5E"/>
    <w:rsid w:val="00C66DEB"/>
    <w:rsid w:val="00C7005D"/>
    <w:rsid w:val="00C722E1"/>
    <w:rsid w:val="00C726D4"/>
    <w:rsid w:val="00C72833"/>
    <w:rsid w:val="00C73F85"/>
    <w:rsid w:val="00C75500"/>
    <w:rsid w:val="00C764DE"/>
    <w:rsid w:val="00C76C27"/>
    <w:rsid w:val="00C778F2"/>
    <w:rsid w:val="00C80C10"/>
    <w:rsid w:val="00C811E8"/>
    <w:rsid w:val="00C81456"/>
    <w:rsid w:val="00C85B4C"/>
    <w:rsid w:val="00C8718E"/>
    <w:rsid w:val="00C87552"/>
    <w:rsid w:val="00C913AD"/>
    <w:rsid w:val="00C91BAC"/>
    <w:rsid w:val="00C92CF0"/>
    <w:rsid w:val="00C93014"/>
    <w:rsid w:val="00C93F40"/>
    <w:rsid w:val="00CA3D0C"/>
    <w:rsid w:val="00CA44F3"/>
    <w:rsid w:val="00CA4E43"/>
    <w:rsid w:val="00CA5718"/>
    <w:rsid w:val="00CB0214"/>
    <w:rsid w:val="00CB7B37"/>
    <w:rsid w:val="00CC22F4"/>
    <w:rsid w:val="00CC30C9"/>
    <w:rsid w:val="00CC4F13"/>
    <w:rsid w:val="00CC7D37"/>
    <w:rsid w:val="00CD4DD6"/>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6DBF"/>
    <w:rsid w:val="00D118D7"/>
    <w:rsid w:val="00D14891"/>
    <w:rsid w:val="00D166B6"/>
    <w:rsid w:val="00D1679D"/>
    <w:rsid w:val="00D219C9"/>
    <w:rsid w:val="00D31AF6"/>
    <w:rsid w:val="00D351EF"/>
    <w:rsid w:val="00D374CC"/>
    <w:rsid w:val="00D45BFE"/>
    <w:rsid w:val="00D470F8"/>
    <w:rsid w:val="00D50F40"/>
    <w:rsid w:val="00D52644"/>
    <w:rsid w:val="00D54CB1"/>
    <w:rsid w:val="00D57D18"/>
    <w:rsid w:val="00D617A9"/>
    <w:rsid w:val="00D61B3C"/>
    <w:rsid w:val="00D65604"/>
    <w:rsid w:val="00D6654B"/>
    <w:rsid w:val="00D71FCA"/>
    <w:rsid w:val="00D72BEB"/>
    <w:rsid w:val="00D738D6"/>
    <w:rsid w:val="00D755EB"/>
    <w:rsid w:val="00D75ED6"/>
    <w:rsid w:val="00D84E42"/>
    <w:rsid w:val="00D87B44"/>
    <w:rsid w:val="00D87E00"/>
    <w:rsid w:val="00D9134D"/>
    <w:rsid w:val="00D9296C"/>
    <w:rsid w:val="00D942E2"/>
    <w:rsid w:val="00DA0A86"/>
    <w:rsid w:val="00DA7A03"/>
    <w:rsid w:val="00DA7C8F"/>
    <w:rsid w:val="00DB05E9"/>
    <w:rsid w:val="00DB1818"/>
    <w:rsid w:val="00DB698E"/>
    <w:rsid w:val="00DB7B3C"/>
    <w:rsid w:val="00DB7BEB"/>
    <w:rsid w:val="00DB7FEA"/>
    <w:rsid w:val="00DC309B"/>
    <w:rsid w:val="00DC4DA2"/>
    <w:rsid w:val="00DC5DD5"/>
    <w:rsid w:val="00DC6E3B"/>
    <w:rsid w:val="00DD1124"/>
    <w:rsid w:val="00DD1743"/>
    <w:rsid w:val="00DD2F35"/>
    <w:rsid w:val="00DE0E09"/>
    <w:rsid w:val="00DE3CD0"/>
    <w:rsid w:val="00DE409D"/>
    <w:rsid w:val="00DE5A03"/>
    <w:rsid w:val="00DF27E2"/>
    <w:rsid w:val="00DF2B1F"/>
    <w:rsid w:val="00DF62C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40447"/>
    <w:rsid w:val="00E41D01"/>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2502"/>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6979"/>
    <w:rsid w:val="00ED6980"/>
    <w:rsid w:val="00EE3280"/>
    <w:rsid w:val="00EE5524"/>
    <w:rsid w:val="00EE63F4"/>
    <w:rsid w:val="00EF2A43"/>
    <w:rsid w:val="00EF4788"/>
    <w:rsid w:val="00EF60AE"/>
    <w:rsid w:val="00EF6463"/>
    <w:rsid w:val="00EF6852"/>
    <w:rsid w:val="00EF76E0"/>
    <w:rsid w:val="00F01AB4"/>
    <w:rsid w:val="00F025A2"/>
    <w:rsid w:val="00F03937"/>
    <w:rsid w:val="00F04712"/>
    <w:rsid w:val="00F056D4"/>
    <w:rsid w:val="00F11278"/>
    <w:rsid w:val="00F1613E"/>
    <w:rsid w:val="00F16982"/>
    <w:rsid w:val="00F22254"/>
    <w:rsid w:val="00F22EC7"/>
    <w:rsid w:val="00F2317D"/>
    <w:rsid w:val="00F24297"/>
    <w:rsid w:val="00F24C5B"/>
    <w:rsid w:val="00F264AF"/>
    <w:rsid w:val="00F27023"/>
    <w:rsid w:val="00F326EB"/>
    <w:rsid w:val="00F355F2"/>
    <w:rsid w:val="00F372A7"/>
    <w:rsid w:val="00F4454C"/>
    <w:rsid w:val="00F44F3F"/>
    <w:rsid w:val="00F4543C"/>
    <w:rsid w:val="00F506D3"/>
    <w:rsid w:val="00F53F0A"/>
    <w:rsid w:val="00F57ECA"/>
    <w:rsid w:val="00F650DD"/>
    <w:rsid w:val="00F653B8"/>
    <w:rsid w:val="00F662A5"/>
    <w:rsid w:val="00F66CBB"/>
    <w:rsid w:val="00F70EB8"/>
    <w:rsid w:val="00F725D9"/>
    <w:rsid w:val="00F76516"/>
    <w:rsid w:val="00F80720"/>
    <w:rsid w:val="00F807D6"/>
    <w:rsid w:val="00F85385"/>
    <w:rsid w:val="00F85BF5"/>
    <w:rsid w:val="00F87C84"/>
    <w:rsid w:val="00F93ABF"/>
    <w:rsid w:val="00FA1266"/>
    <w:rsid w:val="00FA2CE7"/>
    <w:rsid w:val="00FA4D1E"/>
    <w:rsid w:val="00FA56D6"/>
    <w:rsid w:val="00FA5E00"/>
    <w:rsid w:val="00FA62F8"/>
    <w:rsid w:val="00FB1000"/>
    <w:rsid w:val="00FB11F5"/>
    <w:rsid w:val="00FB5201"/>
    <w:rsid w:val="00FC1192"/>
    <w:rsid w:val="00FC21F7"/>
    <w:rsid w:val="00FC4126"/>
    <w:rsid w:val="00FD0153"/>
    <w:rsid w:val="00FD219E"/>
    <w:rsid w:val="00FD3928"/>
    <w:rsid w:val="00FD4302"/>
    <w:rsid w:val="00FD61A9"/>
    <w:rsid w:val="00FD7152"/>
    <w:rsid w:val="00FE00CF"/>
    <w:rsid w:val="00FE0179"/>
    <w:rsid w:val="00FE042E"/>
    <w:rsid w:val="00FF4ED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uiPriority w:val="99"/>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customStyle="1" w:styleId="FirstChange">
    <w:name w:val="First Change"/>
    <w:basedOn w:val="Normal"/>
    <w:qFormat/>
    <w:rsid w:val="00A749F2"/>
    <w:pPr>
      <w:overflowPunct/>
      <w:autoSpaceDE/>
      <w:autoSpaceDN/>
      <w:adjustRightInd/>
      <w:spacing w:line="256" w:lineRule="auto"/>
      <w:jc w:val="center"/>
      <w:textAlignment w:val="auto"/>
    </w:pPr>
    <w:rPr>
      <w:rFonts w:eastAsia="SimSun"/>
      <w:color w:val="FF0000"/>
      <w:lang w:eastAsia="en-US"/>
    </w:rPr>
  </w:style>
  <w:style w:type="table" w:styleId="TableGrid">
    <w:name w:val="Table Grid"/>
    <w:basedOn w:val="TableNormal"/>
    <w:uiPriority w:val="39"/>
    <w:rsid w:val="00A749F2"/>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80764">
      <w:bodyDiv w:val="1"/>
      <w:marLeft w:val="0"/>
      <w:marRight w:val="0"/>
      <w:marTop w:val="0"/>
      <w:marBottom w:val="0"/>
      <w:divBdr>
        <w:top w:val="none" w:sz="0" w:space="0" w:color="auto"/>
        <w:left w:val="none" w:sz="0" w:space="0" w:color="auto"/>
        <w:bottom w:val="none" w:sz="0" w:space="0" w:color="auto"/>
        <w:right w:val="none" w:sz="0" w:space="0" w:color="auto"/>
      </w:divBdr>
    </w:div>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229193207">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570435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33419230">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9182128">
      <w:bodyDiv w:val="1"/>
      <w:marLeft w:val="0"/>
      <w:marRight w:val="0"/>
      <w:marTop w:val="0"/>
      <w:marBottom w:val="0"/>
      <w:divBdr>
        <w:top w:val="none" w:sz="0" w:space="0" w:color="auto"/>
        <w:left w:val="none" w:sz="0" w:space="0" w:color="auto"/>
        <w:bottom w:val="none" w:sz="0" w:space="0" w:color="auto"/>
        <w:right w:val="none" w:sz="0" w:space="0" w:color="auto"/>
      </w:divBdr>
    </w:div>
    <w:div w:id="2068533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footer" Target="footer3.xml"/><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6/09/relationships/commentsIds" Target="commentsIds.xml"/><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package" Target="embeddings/Microsoft_Visio_Drawing.vsdx"/><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6</Pages>
  <Words>2507</Words>
  <Characters>1429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67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Sven Fischer</cp:lastModifiedBy>
  <cp:revision>4</cp:revision>
  <cp:lastPrinted>2020-12-18T20:15:00Z</cp:lastPrinted>
  <dcterms:created xsi:type="dcterms:W3CDTF">2021-11-16T15:46:00Z</dcterms:created>
  <dcterms:modified xsi:type="dcterms:W3CDTF">2021-11-17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